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11021" w:type="dxa"/>
        <w:tblLook w:val="04A0" w:firstRow="1" w:lastRow="0" w:firstColumn="1" w:lastColumn="0" w:noHBand="0" w:noVBand="1"/>
      </w:tblPr>
      <w:tblGrid>
        <w:gridCol w:w="828"/>
        <w:gridCol w:w="8370"/>
        <w:gridCol w:w="1602"/>
        <w:gridCol w:w="221"/>
      </w:tblGrid>
      <w:tr w:rsidR="009B4126" w:rsidTr="00A8099F">
        <w:trPr>
          <w:gridAfter w:val="1"/>
          <w:wAfter w:w="221" w:type="dxa"/>
        </w:trPr>
        <w:tc>
          <w:tcPr>
            <w:tcW w:w="1080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B4126" w:rsidRPr="00BA77C2" w:rsidRDefault="009B4126" w:rsidP="009B4126">
            <w:pPr>
              <w:ind w:left="4320"/>
              <w:jc w:val="center"/>
              <w:rPr>
                <w:sz w:val="28"/>
                <w:szCs w:val="48"/>
              </w:rPr>
            </w:pPr>
          </w:p>
        </w:tc>
      </w:tr>
      <w:tr w:rsidR="00C7422F" w:rsidTr="00A8099F">
        <w:trPr>
          <w:trHeight w:val="2585"/>
        </w:trPr>
        <w:tc>
          <w:tcPr>
            <w:tcW w:w="828" w:type="dxa"/>
          </w:tcPr>
          <w:p w:rsidR="00C7422F" w:rsidRDefault="00C7422F">
            <w:pPr>
              <w:rPr>
                <w:sz w:val="48"/>
                <w:szCs w:val="48"/>
              </w:rPr>
            </w:pPr>
          </w:p>
        </w:tc>
        <w:tc>
          <w:tcPr>
            <w:tcW w:w="10193" w:type="dxa"/>
            <w:gridSpan w:val="3"/>
          </w:tcPr>
          <w:p w:rsidR="00C7422F" w:rsidRDefault="00C7422F">
            <w:pPr>
              <w:rPr>
                <w:sz w:val="48"/>
                <w:szCs w:val="48"/>
              </w:rPr>
            </w:pPr>
            <w:r>
              <w:rPr>
                <w:sz w:val="48"/>
                <w:szCs w:val="48"/>
              </w:rPr>
              <w:t>Physical Layout</w:t>
            </w:r>
          </w:p>
          <w:p w:rsidR="00C7422F" w:rsidRPr="00C7422F" w:rsidRDefault="00C7422F" w:rsidP="009B4126">
            <w:pPr>
              <w:ind w:left="720"/>
              <w:rPr>
                <w:sz w:val="56"/>
                <w:szCs w:val="56"/>
              </w:rPr>
            </w:pPr>
            <w:r w:rsidRPr="00C7422F">
              <w:rPr>
                <w:sz w:val="28"/>
                <w:szCs w:val="32"/>
              </w:rPr>
              <w:t>Start with a</w:t>
            </w:r>
            <w:r w:rsidR="00974FB2" w:rsidRPr="009B4126">
              <w:rPr>
                <w:sz w:val="28"/>
                <w:szCs w:val="32"/>
              </w:rPr>
              <w:t>n 8’</w:t>
            </w:r>
            <w:r w:rsidRPr="00C7422F">
              <w:rPr>
                <w:sz w:val="28"/>
                <w:szCs w:val="32"/>
              </w:rPr>
              <w:t xml:space="preserve"> table close to yet separate from the scanning area.</w:t>
            </w:r>
            <w:r w:rsidRPr="00C7422F">
              <w:rPr>
                <w:sz w:val="56"/>
                <w:szCs w:val="56"/>
              </w:rPr>
              <w:tab/>
            </w:r>
          </w:p>
          <w:p w:rsidR="00C7422F" w:rsidRPr="00C7422F" w:rsidRDefault="00C7422F" w:rsidP="009B4126">
            <w:pPr>
              <w:ind w:left="720"/>
              <w:rPr>
                <w:sz w:val="28"/>
                <w:szCs w:val="32"/>
              </w:rPr>
            </w:pPr>
            <w:r w:rsidRPr="00C7422F">
              <w:rPr>
                <w:sz w:val="28"/>
                <w:szCs w:val="32"/>
              </w:rPr>
              <w:t>Designate an area: “</w:t>
            </w:r>
            <w:r w:rsidRPr="00C7422F">
              <w:rPr>
                <w:b/>
                <w:sz w:val="28"/>
                <w:szCs w:val="32"/>
              </w:rPr>
              <w:t xml:space="preserve">Arrival from Storage” </w:t>
            </w:r>
          </w:p>
          <w:p w:rsidR="00C7422F" w:rsidRPr="00C7422F" w:rsidRDefault="00C7422F" w:rsidP="009B4126">
            <w:pPr>
              <w:ind w:left="720"/>
              <w:rPr>
                <w:sz w:val="28"/>
                <w:szCs w:val="32"/>
              </w:rPr>
            </w:pPr>
            <w:r w:rsidRPr="00C7422F">
              <w:rPr>
                <w:sz w:val="28"/>
                <w:szCs w:val="32"/>
              </w:rPr>
              <w:t>Designate a second are</w:t>
            </w:r>
            <w:r w:rsidR="00974FB2" w:rsidRPr="009B4126">
              <w:rPr>
                <w:sz w:val="28"/>
                <w:szCs w:val="32"/>
              </w:rPr>
              <w:t xml:space="preserve">a: </w:t>
            </w:r>
            <w:r w:rsidRPr="00C7422F">
              <w:rPr>
                <w:sz w:val="28"/>
                <w:szCs w:val="32"/>
              </w:rPr>
              <w:t xml:space="preserve"> “</w:t>
            </w:r>
            <w:r w:rsidRPr="00C7422F">
              <w:rPr>
                <w:b/>
                <w:sz w:val="28"/>
                <w:szCs w:val="32"/>
              </w:rPr>
              <w:t xml:space="preserve">Ready for Scanning” </w:t>
            </w:r>
          </w:p>
          <w:p w:rsidR="00C7422F" w:rsidRPr="00C7422F" w:rsidRDefault="00C7422F" w:rsidP="009B4126">
            <w:pPr>
              <w:ind w:left="720"/>
              <w:rPr>
                <w:sz w:val="28"/>
                <w:szCs w:val="32"/>
              </w:rPr>
            </w:pPr>
            <w:r w:rsidRPr="00C7422F">
              <w:rPr>
                <w:sz w:val="28"/>
                <w:szCs w:val="32"/>
              </w:rPr>
              <w:t xml:space="preserve">Print Target Cards and Labels by </w:t>
            </w:r>
            <w:r w:rsidR="009B4126">
              <w:rPr>
                <w:sz w:val="28"/>
                <w:szCs w:val="32"/>
              </w:rPr>
              <w:t>Voter</w:t>
            </w:r>
            <w:r w:rsidRPr="00C7422F">
              <w:rPr>
                <w:sz w:val="28"/>
                <w:szCs w:val="32"/>
              </w:rPr>
              <w:t xml:space="preserve"> Group:  AB, EV, </w:t>
            </w:r>
            <w:r w:rsidR="002D7BBF">
              <w:rPr>
                <w:sz w:val="28"/>
                <w:szCs w:val="32"/>
              </w:rPr>
              <w:t>ED</w:t>
            </w:r>
            <w:r w:rsidRPr="00C7422F">
              <w:rPr>
                <w:sz w:val="28"/>
                <w:szCs w:val="32"/>
              </w:rPr>
              <w:t>, OT</w:t>
            </w:r>
          </w:p>
          <w:p w:rsidR="00C7422F" w:rsidRPr="00B47BED" w:rsidRDefault="00C7422F" w:rsidP="009B4126">
            <w:pPr>
              <w:ind w:left="720"/>
              <w:rPr>
                <w:sz w:val="24"/>
                <w:szCs w:val="32"/>
              </w:rPr>
            </w:pPr>
            <w:r w:rsidRPr="00C7422F">
              <w:rPr>
                <w:sz w:val="28"/>
                <w:szCs w:val="32"/>
              </w:rPr>
              <w:t xml:space="preserve">Place groups in Target/Label bin under Ballot </w:t>
            </w:r>
            <w:r w:rsidR="009B4126">
              <w:rPr>
                <w:sz w:val="28"/>
                <w:szCs w:val="32"/>
              </w:rPr>
              <w:t>P</w:t>
            </w:r>
            <w:r w:rsidRPr="00C7422F">
              <w:rPr>
                <w:sz w:val="28"/>
                <w:szCs w:val="32"/>
              </w:rPr>
              <w:t>reparation Table</w:t>
            </w:r>
          </w:p>
        </w:tc>
      </w:tr>
      <w:tr w:rsidR="00A6317D" w:rsidTr="00A8099F">
        <w:trPr>
          <w:trHeight w:val="2963"/>
        </w:trPr>
        <w:tc>
          <w:tcPr>
            <w:tcW w:w="828" w:type="dxa"/>
          </w:tcPr>
          <w:p w:rsidR="00A6317D" w:rsidRDefault="00A6317D">
            <w:pPr>
              <w:rPr>
                <w:sz w:val="48"/>
                <w:szCs w:val="48"/>
              </w:rPr>
            </w:pPr>
          </w:p>
        </w:tc>
        <w:tc>
          <w:tcPr>
            <w:tcW w:w="8370" w:type="dxa"/>
          </w:tcPr>
          <w:p w:rsidR="00A6317D" w:rsidRPr="00A6602F" w:rsidRDefault="009F6FE0" w:rsidP="002F267B">
            <w:pPr>
              <w:rPr>
                <w:sz w:val="28"/>
                <w:szCs w:val="48"/>
              </w:rPr>
            </w:pPr>
            <w:r w:rsidRPr="009F6FE0">
              <w:rPr>
                <w:noProof/>
                <w:sz w:val="48"/>
                <w:szCs w:val="48"/>
              </w:rPr>
              <mc:AlternateContent>
                <mc:Choice Requires="wpg">
                  <w:drawing>
                    <wp:anchor distT="0" distB="0" distL="114300" distR="114300" simplePos="0" relativeHeight="251742208" behindDoc="0" locked="0" layoutInCell="1" allowOverlap="1" wp14:anchorId="2BFAF421" wp14:editId="5574603E">
                      <wp:simplePos x="0" y="0"/>
                      <wp:positionH relativeFrom="column">
                        <wp:posOffset>748236</wp:posOffset>
                      </wp:positionH>
                      <wp:positionV relativeFrom="paragraph">
                        <wp:posOffset>112777</wp:posOffset>
                      </wp:positionV>
                      <wp:extent cx="3919563" cy="1723499"/>
                      <wp:effectExtent l="0" t="0" r="5080" b="0"/>
                      <wp:wrapNone/>
                      <wp:docPr id="165" name="Group 16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919563" cy="1723499"/>
                                <a:chOff x="0" y="0"/>
                                <a:chExt cx="3919563" cy="1723499"/>
                              </a:xfrm>
                            </wpg:grpSpPr>
                            <wpg:grpSp>
                              <wpg:cNvPr id="166" name="Group 166"/>
                              <wpg:cNvGrpSpPr/>
                              <wpg:grpSpPr>
                                <a:xfrm>
                                  <a:off x="0" y="178130"/>
                                  <a:ext cx="3919563" cy="1545369"/>
                                  <a:chOff x="0" y="0"/>
                                  <a:chExt cx="3919563" cy="1545369"/>
                                </a:xfrm>
                              </wpg:grpSpPr>
                              <wpg:grpSp>
                                <wpg:cNvPr id="167" name="Group 167"/>
                                <wpg:cNvGrpSpPr/>
                                <wpg:grpSpPr>
                                  <a:xfrm>
                                    <a:off x="113016" y="133565"/>
                                    <a:ext cx="2665730" cy="1227455"/>
                                    <a:chOff x="0" y="0"/>
                                    <a:chExt cx="3230311" cy="1721922"/>
                                  </a:xfrm>
                                </wpg:grpSpPr>
                                <pic:pic xmlns:pic="http://schemas.openxmlformats.org/drawingml/2006/picture">
                                  <pic:nvPicPr>
                                    <pic:cNvPr id="168" name="Picture 168"/>
                                    <pic:cNvPicPr>
                                      <a:picLocks noChangeAspect="1"/>
                                    </pic:cNvPicPr>
                                  </pic:nvPicPr>
                                  <pic:blipFill rotWithShape="1"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495" t="26670" r="1495" b="26075"/>
                                    <a:stretch/>
                                  </pic:blipFill>
                                  <pic:spPr bwMode="auto">
                                    <a:xfrm>
                                      <a:off x="451262" y="380010"/>
                                      <a:ext cx="2274125" cy="1341912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  <wpg:grpSp>
                                  <wpg:cNvPr id="169" name="Group 169"/>
                                  <wpg:cNvGrpSpPr/>
                                  <wpg:grpSpPr>
                                    <a:xfrm>
                                      <a:off x="0" y="813460"/>
                                      <a:ext cx="451485" cy="826135"/>
                                      <a:chOff x="166255" y="0"/>
                                      <a:chExt cx="688769" cy="1193471"/>
                                    </a:xfrm>
                                  </wpg:grpSpPr>
                                  <pic:pic xmlns:pic="http://schemas.openxmlformats.org/drawingml/2006/picture">
                                    <pic:nvPicPr>
                                      <pic:cNvPr id="170" name="Picture 170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9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166255" y="801585"/>
                                        <a:ext cx="688769" cy="391886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171" name="Picture 171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9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166255" y="558141"/>
                                        <a:ext cx="688769" cy="3918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172" name="Picture 172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9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166255" y="279071"/>
                                        <a:ext cx="688769" cy="3918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</pic:spPr>
                                  </pic:pic>
                                  <pic:pic xmlns:pic="http://schemas.openxmlformats.org/drawingml/2006/picture">
                                    <pic:nvPicPr>
                                      <pic:cNvPr id="173" name="Picture 173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9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166255" y="0"/>
                                        <a:ext cx="688769" cy="391886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</pic:spPr>
                                  </pic:pic>
                                </wpg:grpSp>
                                <wpg:grpSp>
                                  <wpg:cNvPr id="174" name="Group 174"/>
                                  <wpg:cNvGrpSpPr/>
                                  <wpg:grpSpPr>
                                    <a:xfrm>
                                      <a:off x="2778826" y="516577"/>
                                      <a:ext cx="451485" cy="908685"/>
                                      <a:chOff x="249382" y="0"/>
                                      <a:chExt cx="688768" cy="1312223"/>
                                    </a:xfrm>
                                  </wpg:grpSpPr>
                                  <wpg:grpSp>
                                    <wpg:cNvPr id="175" name="Group 175"/>
                                    <wpg:cNvGrpSpPr/>
                                    <wpg:grpSpPr>
                                      <a:xfrm>
                                        <a:off x="249382" y="920337"/>
                                        <a:ext cx="688768" cy="391886"/>
                                        <a:chOff x="0" y="0"/>
                                        <a:chExt cx="688768" cy="391886"/>
                                      </a:xfrm>
                                    </wpg:grpSpPr>
                                    <pic:pic xmlns:pic="http://schemas.openxmlformats.org/drawingml/2006/picture">
                                      <pic:nvPicPr>
                                        <pic:cNvPr id="176" name="Picture 176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9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688768" cy="391886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</pic:spPr>
                                    </pic:pic>
                                    <pic:pic xmlns:pic="http://schemas.openxmlformats.org/drawingml/2006/picture">
                                      <pic:nvPicPr>
                                        <pic:cNvPr id="177" name="Picture 177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10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184067" y="178130"/>
                                          <a:ext cx="344385" cy="154379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wpg:grpSp>
                                  <wpg:grpSp>
                                    <wpg:cNvPr id="178" name="Group 178"/>
                                    <wpg:cNvGrpSpPr/>
                                    <wpg:grpSpPr>
                                      <a:xfrm>
                                        <a:off x="249382" y="397823"/>
                                        <a:ext cx="688768" cy="391886"/>
                                        <a:chOff x="0" y="0"/>
                                        <a:chExt cx="688768" cy="391886"/>
                                      </a:xfrm>
                                    </wpg:grpSpPr>
                                    <pic:pic xmlns:pic="http://schemas.openxmlformats.org/drawingml/2006/picture">
                                      <pic:nvPicPr>
                                        <pic:cNvPr id="179" name="Picture 179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9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688768" cy="391886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</pic:spPr>
                                    </pic:pic>
                                    <pic:pic xmlns:pic="http://schemas.openxmlformats.org/drawingml/2006/picture">
                                      <pic:nvPicPr>
                                        <pic:cNvPr id="180" name="Picture 180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11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184067" y="184067"/>
                                          <a:ext cx="344385" cy="154380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wpg:grpSp>
                                  <wpg:grpSp>
                                    <wpg:cNvPr id="181" name="Group 181"/>
                                    <wpg:cNvGrpSpPr/>
                                    <wpg:grpSpPr>
                                      <a:xfrm>
                                        <a:off x="249382" y="676893"/>
                                        <a:ext cx="688768" cy="391886"/>
                                        <a:chOff x="0" y="0"/>
                                        <a:chExt cx="688768" cy="391886"/>
                                      </a:xfrm>
                                    </wpg:grpSpPr>
                                    <pic:pic xmlns:pic="http://schemas.openxmlformats.org/drawingml/2006/picture">
                                      <pic:nvPicPr>
                                        <pic:cNvPr id="182" name="Picture 182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9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688768" cy="391886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</pic:spPr>
                                    </pic:pic>
                                    <pic:pic xmlns:pic="http://schemas.openxmlformats.org/drawingml/2006/picture">
                                      <pic:nvPicPr>
                                        <pic:cNvPr id="183" name="Picture 183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12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184067" y="195943"/>
                                          <a:ext cx="344385" cy="154379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wpg:grpSp>
                                  <pic:pic xmlns:pic="http://schemas.openxmlformats.org/drawingml/2006/picture">
                                    <pic:nvPicPr>
                                      <pic:cNvPr id="184" name="Picture 184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13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368135" y="0"/>
                                        <a:ext cx="409699" cy="498763"/>
                                      </a:xfrm>
                                      <a:prstGeom prst="rect">
                                        <a:avLst/>
                                      </a:prstGeom>
                                    </pic:spPr>
                                  </pic:pic>
                                </wpg:grpSp>
                                <wpg:grpSp>
                                  <wpg:cNvPr id="185" name="Group 185"/>
                                  <wpg:cNvGrpSpPr/>
                                  <wpg:grpSpPr>
                                    <a:xfrm>
                                      <a:off x="890649" y="53439"/>
                                      <a:ext cx="451579" cy="542770"/>
                                      <a:chOff x="0" y="0"/>
                                      <a:chExt cx="688340" cy="783681"/>
                                    </a:xfrm>
                                  </wpg:grpSpPr>
                                  <wpg:grpSp>
                                    <wpg:cNvPr id="186" name="Group 186"/>
                                    <wpg:cNvGrpSpPr/>
                                    <wpg:grpSpPr>
                                      <a:xfrm>
                                        <a:off x="0" y="391886"/>
                                        <a:ext cx="688340" cy="391795"/>
                                        <a:chOff x="0" y="-41573"/>
                                        <a:chExt cx="688768" cy="391885"/>
                                      </a:xfrm>
                                    </wpg:grpSpPr>
                                    <pic:pic xmlns:pic="http://schemas.openxmlformats.org/drawingml/2006/picture">
                                      <pic:nvPicPr>
                                        <pic:cNvPr id="187" name="Picture 187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9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-41573"/>
                                          <a:ext cx="688768" cy="39188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</pic:spPr>
                                    </pic:pic>
                                    <pic:pic xmlns:pic="http://schemas.openxmlformats.org/drawingml/2006/picture">
                                      <pic:nvPicPr>
                                        <pic:cNvPr id="188" name="Picture 188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14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190005" y="148433"/>
                                          <a:ext cx="344384" cy="154380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wpg:grpSp>
                                  <pic:pic xmlns:pic="http://schemas.openxmlformats.org/drawingml/2006/picture">
                                    <pic:nvPicPr>
                                      <pic:cNvPr id="189" name="Picture 189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13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124691" y="0"/>
                                        <a:ext cx="409698" cy="498764"/>
                                      </a:xfrm>
                                      <a:prstGeom prst="rect">
                                        <a:avLst/>
                                      </a:prstGeom>
                                    </pic:spPr>
                                  </pic:pic>
                                </wpg:grpSp>
                                <pic:pic xmlns:pic="http://schemas.openxmlformats.org/drawingml/2006/picture">
                                  <pic:nvPicPr>
                                    <pic:cNvPr id="190" name="Picture 190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5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1810987" y="0"/>
                                      <a:ext cx="534389" cy="56407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</pic:spPr>
                                </pic:pic>
                                <pic:pic xmlns:pic="http://schemas.openxmlformats.org/drawingml/2006/picture">
                                  <pic:nvPicPr>
                                    <pic:cNvPr id="191" name="Picture 191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6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908462" y="967839"/>
                                      <a:ext cx="843148" cy="670956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wpg:grpSp>
                              <wps:wsp>
                                <wps:cNvPr id="192" name="Text Box 192"/>
                                <wps:cNvSpPr txBox="1"/>
                                <wps:spPr>
                                  <a:xfrm>
                                    <a:off x="113016" y="0"/>
                                    <a:ext cx="762000" cy="41529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prstClr val="white"/>
                                  </a:solidFill>
                                  <a:ln>
                                    <a:noFill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9F6FE0" w:rsidRPr="00AD6FB4" w:rsidRDefault="009F6FE0" w:rsidP="009F6FE0">
                                      <w:pPr>
                                        <w:pStyle w:val="Caption"/>
                                        <w:jc w:val="center"/>
                                        <w:rPr>
                                          <w:noProof/>
                                        </w:rPr>
                                      </w:pPr>
                                      <w:r w:rsidRPr="00AD6FB4">
                                        <w:t>Box prepped and ready to sca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93" name="Text Box 193"/>
                                <wps:cNvSpPr txBox="1"/>
                                <wps:spPr>
                                  <a:xfrm>
                                    <a:off x="0" y="1294544"/>
                                    <a:ext cx="629392" cy="25082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prstClr val="white"/>
                                  </a:solidFill>
                                  <a:ln>
                                    <a:noFill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9F6FE0" w:rsidRPr="00AD6FB4" w:rsidRDefault="009F6FE0" w:rsidP="009F6FE0">
                                      <w:pPr>
                                        <w:pStyle w:val="Caption"/>
                                        <w:jc w:val="center"/>
                                        <w:rPr>
                                          <w:noProof/>
                                          <w:sz w:val="44"/>
                                          <w:szCs w:val="48"/>
                                        </w:rPr>
                                      </w:pPr>
                                      <w:r w:rsidRPr="00AD6FB4">
                                        <w:rPr>
                                          <w:sz w:val="16"/>
                                        </w:rPr>
                                        <w:t>Arrival from Storage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94" name="Text Box 91"/>
                                <wps:cNvSpPr txBox="1"/>
                                <wps:spPr>
                                  <a:xfrm>
                                    <a:off x="2044558" y="82194"/>
                                    <a:ext cx="403225" cy="32639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prstClr val="white"/>
                                  </a:solidFill>
                                  <a:ln>
                                    <a:noFill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9F6FE0" w:rsidRDefault="009F6FE0" w:rsidP="009F6FE0">
                                      <w:pPr>
                                        <w:pStyle w:val="Caption"/>
                                        <w:spacing w:after="0"/>
                                      </w:pPr>
                                      <w:r>
                                        <w:t xml:space="preserve">Ballot </w:t>
                                      </w:r>
                                    </w:p>
                                    <w:p w:rsidR="009F6FE0" w:rsidRPr="00E877E8" w:rsidRDefault="009F6FE0" w:rsidP="009F6FE0">
                                      <w:pPr>
                                        <w:pStyle w:val="Caption"/>
                                        <w:spacing w:after="0"/>
                                        <w:rPr>
                                          <w:noProof/>
                                        </w:rPr>
                                      </w:pPr>
                                      <w:r>
                                        <w:t>Jogger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95" name="Text Box 195"/>
                                <wps:cNvSpPr txBox="1"/>
                                <wps:spPr>
                                  <a:xfrm>
                                    <a:off x="1479479" y="821933"/>
                                    <a:ext cx="419735" cy="56832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prstClr val="white">
                                      <a:alpha val="9000"/>
                                    </a:prstClr>
                                  </a:solidFill>
                                  <a:ln>
                                    <a:noFill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9F6FE0" w:rsidRPr="00A6317D" w:rsidRDefault="009F6FE0" w:rsidP="009F6FE0">
                                      <w:pPr>
                                        <w:pStyle w:val="Caption"/>
                                        <w:spacing w:after="0"/>
                                        <w:jc w:val="center"/>
                                        <w:rPr>
                                          <w:noProof/>
                                          <w:sz w:val="16"/>
                                        </w:rPr>
                                      </w:pPr>
                                      <w:r w:rsidRPr="00A6317D">
                                        <w:rPr>
                                          <w:sz w:val="16"/>
                                        </w:rPr>
                                        <w:t>Target Cards &amp; Label storage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96" name="Text Box 196"/>
                                <wps:cNvSpPr txBox="1"/>
                                <wps:spPr>
                                  <a:xfrm>
                                    <a:off x="2774023" y="760288"/>
                                    <a:ext cx="1145540" cy="599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prstClr val="white"/>
                                  </a:solidFill>
                                  <a:ln>
                                    <a:noFill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9F6FE0" w:rsidRPr="00AD6FB4" w:rsidRDefault="009F6FE0" w:rsidP="009F6FE0">
                                      <w:pPr>
                                        <w:pStyle w:val="Caption"/>
                                        <w:spacing w:after="120"/>
                                        <w:jc w:val="center"/>
                                        <w:rPr>
                                          <w:sz w:val="16"/>
                                          <w:szCs w:val="20"/>
                                        </w:rPr>
                                      </w:pPr>
                                      <w:r w:rsidRPr="00AD6FB4">
                                        <w:rPr>
                                          <w:sz w:val="16"/>
                                          <w:szCs w:val="20"/>
                                        </w:rPr>
                                        <w:t xml:space="preserve">Ready for Scanning </w:t>
                                      </w:r>
                                    </w:p>
                                    <w:p w:rsidR="009F6FE0" w:rsidRPr="00AD6FB4" w:rsidRDefault="009F6FE0" w:rsidP="009F6FE0">
                                      <w:pPr>
                                        <w:pStyle w:val="Caption"/>
                                        <w:spacing w:after="0"/>
                                        <w:jc w:val="center"/>
                                        <w:rPr>
                                          <w:b w:val="0"/>
                                          <w:sz w:val="16"/>
                                          <w:szCs w:val="20"/>
                                        </w:rPr>
                                      </w:pPr>
                                      <w:r w:rsidRPr="00AD6FB4">
                                        <w:rPr>
                                          <w:b w:val="0"/>
                                          <w:sz w:val="16"/>
                                          <w:szCs w:val="20"/>
                                        </w:rPr>
                                        <w:t>Ballot Box Showing Target Card and Matching Box Labe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97" name="Text Box 91"/>
                              <wps:cNvSpPr txBox="1"/>
                              <wps:spPr>
                                <a:xfrm>
                                  <a:off x="712519" y="0"/>
                                  <a:ext cx="1270659" cy="261258"/>
                                </a:xfrm>
                                <a:prstGeom prst="rect">
                                  <a:avLst/>
                                </a:prstGeom>
                                <a:solidFill>
                                  <a:prstClr val="white">
                                    <a:alpha val="0"/>
                                  </a:prstClr>
                                </a:solidFill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:rsidR="009F6FE0" w:rsidRPr="009F6FE0" w:rsidRDefault="009F6FE0" w:rsidP="009F6FE0">
                                    <w:pPr>
                                      <w:pStyle w:val="Caption"/>
                                      <w:spacing w:after="0"/>
                                      <w:jc w:val="center"/>
                                      <w:rPr>
                                        <w:noProof/>
                                        <w:sz w:val="24"/>
                                      </w:rPr>
                                    </w:pPr>
                                    <w:r w:rsidRPr="009F6FE0">
                                      <w:rPr>
                                        <w:sz w:val="24"/>
                                      </w:rPr>
                                      <w:t>Ballot Prep Table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2BFAF421" id="Group 165" o:spid="_x0000_s1028" style="position:absolute;margin-left:58.9pt;margin-top:8.9pt;width:308.65pt;height:135.7pt;z-index:251742208" coordsize="39195,1723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">
                      <v:group id="Group 166" o:spid="_x0000_s1029" style="position:absolute;top:1781;width:39195;height:15453" coordsize="39195,15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2vkITwwAAANwAAAAP&#10;AAAAAAAAAAAAAAAAAKoCAABkcnMvZG93bnJldi54bWxQSwUGAAAAAAQABAD6AAAAmgMAAAAA&#10;">
                        <v:group id="Group 167" o:spid="_x0000_s1030" style="position:absolute;left:1130;top:1335;width:26657;height:12275" coordsize="32303,172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fLniMMAAADcAAAADwAAAGRycy9kb3ducmV2LnhtbERPS4vCMBC+C/6HMIK3&#10;Na2yunSNIqLiQRZ8wLK3oRnbYjMpTWzrv98Igrf5+J4zX3amFA3VrrCsIB5FIIhTqwvOFFzO248v&#10;EM4jaywtk4IHOVgu+r05Jtq2fKTm5DMRQtglqCD3vkqkdGlOBt3IVsSBu9raoA+wzqSusQ3hppTj&#10;KJpKgwWHhhwrWueU3k53o2DXYruaxJvmcLuuH3/nz5/fQ0xKDQfd6huEp86/xS/3Xof50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Z8ueIwwAAANwAAAAP&#10;AAAAAAAAAAAAAAAAAKoCAABkcnMvZG93bnJldi54bWxQSwUGAAAAAAQABAD6AAAAmgMAAAAA&#10;"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168" o:spid="_x0000_s1031" type="#_x0000_t75" style="position:absolute;left:4512;top:3800;width:22741;height:1341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msDZvEAAAA3AAAAA8AAABkcnMvZG93bnJldi54bWxEj0FrwkAQhe+C/2EZoTfdtBSV1FWKUBDs&#10;JcYfMGanSUh2NmRXE/31zqHgbYb35r1vNrvRtepGfag9G3hfJKCIC29rLg2c85/5GlSIyBZbz2Tg&#10;TgF22+lkg6n1A2d0O8VSSQiHFA1UMXap1qGoyGFY+I5YtD/fO4yy9qW2PQ4S7lr9kSRL7bBmaaiw&#10;o31FRXO6OgP5ZzPkIbkcL7/N6p49QjbW68yYt9n4/QUq0hhf5v/rgxX8pdDKMzKB3j4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GmsDZvEAAAA3AAAAA8AAAAAAAAAAAAAAAAA&#10;nwIAAGRycy9kb3ducmV2LnhtbFBLBQYAAAAABAAEAPcAAACQAwAAAAA=&#10;">
                            <v:imagedata r:id="rId27" o:title="" croptop="17478f" cropbottom="17089f" cropleft="980f" cropright="980f"/>
                            <v:path arrowok="t"/>
                          </v:shape>
                          <v:group id="Group 169" o:spid="_x0000_s1032" style="position:absolute;top:8134;width:4514;height:8261" coordorigin="1662" coordsize="6887,119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yHWYcMAAADcAAAADwAAAGRycy9kb3ducmV2LnhtbERPS4vCMBC+C/6HMIK3&#10;Na2y4naNIqLiQRZ8wLK3oRnbYjMpTWzrv98Igrf5+J4zX3amFA3VrrCsIB5FIIhTqwvOFFzO248Z&#10;COeRNZaWScGDHCwX/d4cE21bPlJz8pkIIewSVJB7XyVSujQng25kK+LAXW1t0AdYZ1LX2IZwU8px&#10;FE2lwYJDQ44VrXNKb6e7UbBrsV1N4k1zuF3Xj7/z58/vISalhoNu9Q3CU+ff4pd7r8P86R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HIdZhwwAAANwAAAAP&#10;AAAAAAAAAAAAAAAAAKoCAABkcnMvZG93bnJldi54bWxQSwUGAAAAAAQABAD6AAAAmgMAAAAA&#10;">
                            <v:shape id="Picture 170" o:spid="_x0000_s1033" type="#_x0000_t75" style="position:absolute;left:1662;top:8015;width:6888;height:391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HnQnTGAAAA3AAAAA8AAABkcnMvZG93bnJldi54bWxEj0FrAjEQhe8F/0OYQi9SkwquZTWKFIpC&#10;D21V6nXYTHcXN5MlSXX9951DobcZ3pv3vlmuB9+pC8XUBrbwNDGgiKvgWq4tHA+vj8+gUkZ22AUm&#10;CzdKsF6N7pZYunDlT7rsc60khFOJFpqc+1LrVDXkMU1CTyzad4ges6yx1i7iVcJ9p6fGFNpjy9LQ&#10;YE8vDVXn/Y+3UHxEc9gW491bnpn5+Ot2PL3PztY+3A+bBahMQ/43/13vnODPBV+ekQn06hc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edCdMYAAADcAAAADwAAAAAAAAAAAAAA&#10;AACfAgAAZHJzL2Rvd25yZXYueG1sUEsFBgAAAAAEAAQA9wAAAJIDAAAAAA==&#10;">
                              <v:imagedata r:id="rId28" o:title=""/>
                              <v:path arrowok="t"/>
                            </v:shape>
                            <v:shape id="Picture 171" o:spid="_x0000_s1034" type="#_x0000_t75" style="position:absolute;left:1662;top:5581;width:6888;height:391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6r5+/DAAAA3AAAAA8AAABkcnMvZG93bnJldi54bWxET01rAjEQvRf6H8IUvEhNFFzL1igiiIIH&#10;W5X2Omymu4ubyZJEXf+9EYTe5vE+ZzrvbCMu5EPtWMNwoEAQF87UXGo4HlbvHyBCRDbYOCYNNwow&#10;n72+TDE37srfdNnHUqQQDjlqqGJscylDUZHFMHAtceL+nLcYE/SlNB6vKdw2cqRUJi3WnBoqbGlZ&#10;UXHan62G7Murwzrrb7ZxrCb9n9vxdzc+ad176xafICJ18V/8dG9Mmj8ZwuOZdIGc3Q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rqvn78MAAADcAAAADwAAAAAAAAAAAAAAAACf&#10;AgAAZHJzL2Rvd25yZXYueG1sUEsFBgAAAAAEAAQA9wAAAI8DAAAAAA==&#10;">
                              <v:imagedata r:id="rId28" o:title=""/>
                              <v:path arrowok="t"/>
                            </v:shape>
                            <v:shape id="Picture 172" o:spid="_x0000_s1035" type="#_x0000_t75" style="position:absolute;left:1662;top:2790;width:6888;height:391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55eZjDAAAA3AAAAA8AAABkcnMvZG93bnJldi54bWxET01rAjEQvRf8D2GEXkSTCq6yGkWEotBD&#10;W5X2OmzG3cXNZEmirv++EYTe5vE+Z7HqbCOu5EPtWMPbSIEgLpypudRwPLwPZyBCRDbYOCYNdwqw&#10;WvZeFpgbd+Nvuu5jKVIIhxw1VDG2uZShqMhiGLmWOHEn5y3GBH0pjcdbCreNHCuVSYs1p4YKW9pU&#10;VJz3F6sh+/LqsM0Gu484UdPBz/34+zk5a/3a79ZzEJG6+C9+uncmzZ+O4fFMukAu/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Xnl5mMMAAADcAAAADwAAAAAAAAAAAAAAAACf&#10;AgAAZHJzL2Rvd25yZXYueG1sUEsFBgAAAAAEAAQA9wAAAI8DAAAAAA==&#10;">
                              <v:imagedata r:id="rId28" o:title=""/>
                              <v:path arrowok="t"/>
                            </v:shape>
                            <v:shape id="Picture 173" o:spid="_x0000_s1036" type="#_x0000_t75" style="position:absolute;left:1662;width:6888;height:39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E13APDAAAA3AAAAA8AAABkcnMvZG93bnJldi54bWxET01rAjEQvQv+hzCCF9GkimtZjVIKpUIP&#10;bVXsddiMu4ubyZKkuv57Uyh4m8f7nNWms424kA+1Yw1PEwWCuHCm5lLDYf82fgYRIrLBxjFpuFGA&#10;zbrfW2Fu3JW/6bKLpUghHHLUUMXY5lKGoiKLYeJa4sSdnLcYE/SlNB6vKdw2cqpUJi3WnBoqbOm1&#10;ouK8+7Uasi+v9u/ZaPsR52oxOt4OP5/zs9bDQfeyBBGpiw/xv3tr0vzFDP6eSRfI9R0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MTXcA8MAAADcAAAADwAAAAAAAAAAAAAAAACf&#10;AgAAZHJzL2Rvd25yZXYueG1sUEsFBgAAAAAEAAQA9wAAAI8DAAAAAA==&#10;">
                              <v:imagedata r:id="rId28" o:title=""/>
                              <v:path arrowok="t"/>
                            </v:shape>
                          </v:group>
                          <v:group id="Group 174" o:spid="_x0000_s1037" style="position:absolute;left:27788;top:5165;width:4515;height:9087" coordorigin="2493" coordsize="6887,131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PnvIsQAAADcAAAADwAAAGRycy9kb3ducmV2LnhtbERPS2vCQBC+F/wPywi9&#10;1U1sqxKziogtPYjgA8TbkJ08MDsbstsk/vtuodDbfHzPSdeDqUVHrassK4gnEQjizOqKCwWX88fL&#10;AoTzyBpry6TgQQ7Wq9FTiom2PR+pO/lChBB2CSoovW8SKV1WkkE3sQ1x4HLbGvQBtoXULfYh3NRy&#10;GkUzabDi0FBiQ9uSsvvp2yj47LHfvMa7bn/Pt4/b+f1w3cek1PN42CxBeBr8v/jP/aXD/Pkb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PnvIsQAAADcAAAA&#10;DwAAAAAAAAAAAAAAAACqAgAAZHJzL2Rvd25yZXYueG1sUEsFBgAAAAAEAAQA+gAAAJsDAAAAAA==&#10;">
                            <v:group id="Group 175" o:spid="_x0000_s1038" style="position:absolute;left:2493;top:9203;width:6888;height:3919" coordsize="6887,39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7VKu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+R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DtUq5wwAAANwAAAAP&#10;AAAAAAAAAAAAAAAAAKoCAABkcnMvZG93bnJldi54bWxQSwUGAAAAAAQABAD6AAAAmgMAAAAA&#10;">
                              <v:shape id="Picture 176" o:spid="_x0000_s1039" type="#_x0000_t75" style="position:absolute;width:6887;height:39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FCf5vDAAAA3AAAAA8AAABkcnMvZG93bnJldi54bWxET0trAjEQvgv+hzBCL1ITC66yNYoIpUIP&#10;9UV7HTbj7uJmsiSprv++EQRv8/E9Z77sbCMu5EPtWMN4pEAQF87UXGo4Hj5eZyBCRDbYOCYNNwqw&#10;XPR7c8yNu/KOLvtYihTCIUcNVYxtLmUoKrIYRq4lTtzJeYsxQV9K4/Gawm0j35TKpMWaU0OFLa0r&#10;Ks77P6sh23p1+MyGm684UdPhz+34+z05a/0y6FbvICJ18Sl+uDcmzZ9mcH8mXSAX/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UJ/m8MAAADcAAAADwAAAAAAAAAAAAAAAACf&#10;AgAAZHJzL2Rvd25yZXYueG1sUEsFBgAAAAAEAAQA9wAAAI8DAAAAAA==&#10;">
                                <v:imagedata r:id="rId28" o:title=""/>
                                <v:path arrowok="t"/>
                              </v:shape>
                              <v:shape id="Picture 177" o:spid="_x0000_s1040" type="#_x0000_t75" style="position:absolute;left:1840;top:1781;width:3444;height:15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TqnabDAAAA3AAAAA8AAABkcnMvZG93bnJldi54bWxET02LwjAQvS/4H8IIXhZNXRaVahQRhD1I&#10;ZdWDx7EZ22ozqU203X9vFgRv83ifM1u0phQPql1hWcFwEIEgTq0uOFNw2K/7ExDOI2ssLZOCP3Kw&#10;mHc+Zhhr2/AvPXY+EyGEXYwKcu+rWEqX5mTQDWxFHLizrQ36AOtM6hqbEG5K+RVFI2mw4NCQY0Wr&#10;nNLr7m4UJCfd3O6b44m+b9uLXA2Tz6NPlOp12+UUhKfWv8Uv948O88dj+H8mXCDnT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ZOqdpsMAAADcAAAADwAAAAAAAAAAAAAAAACf&#10;AgAAZHJzL2Rvd25yZXYueG1sUEsFBgAAAAAEAAQA9wAAAI8DAAAAAA==&#10;">
                                <v:imagedata r:id="rId29" o:title=""/>
                                <v:path arrowok="t"/>
                              </v:shape>
                            </v:group>
                            <v:group id="Group 178" o:spid="_x0000_s1041" style="position:absolute;left:2493;top:3978;width:6888;height:3919" coordsize="6887,39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TlJ8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d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tOUnxgAAANwA&#10;AAAPAAAAAAAAAAAAAAAAAKoCAABkcnMvZG93bnJldi54bWxQSwUGAAAAAAQABAD6AAAAnQMAAAAA&#10;">
                              <v:shape id="Picture 179" o:spid="_x0000_s1042" type="#_x0000_t75" style="position:absolute;width:6887;height:39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Dd6+nDAAAA3AAAAA8AAABkcnMvZG93bnJldi54bWxET0trAjEQvgv+hzAFL1KTFlzbrVGkUCp4&#10;8El7HTbT3cXNZEmirv++EQRv8/E9ZzrvbCPO5EPtWMPLSIEgLpypudRw2H89v4EIEdlg45g0XCnA&#10;fNbvTTE37sJbOu9iKVIIhxw1VDG2uZShqMhiGLmWOHF/zluMCfpSGo+XFG4b+apUJi3WnBoqbOmz&#10;ouK4O1kN2car/Xc2XK7iWE2GP9fD73p81Hrw1C0+QETq4kN8dy9Nmj95h9sz6QI5+w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UN3r6cMAAADcAAAADwAAAAAAAAAAAAAAAACf&#10;AgAAZHJzL2Rvd25yZXYueG1sUEsFBgAAAAAEAAQA9wAAAI8DAAAAAA==&#10;">
                                <v:imagedata r:id="rId28" o:title=""/>
                                <v:path arrowok="t"/>
                              </v:shape>
                              <v:shape id="Picture 180" o:spid="_x0000_s1043" type="#_x0000_t75" style="position:absolute;left:1840;top:1840;width:3444;height:15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5Mrf/GAAAA3AAAAA8AAABkcnMvZG93bnJldi54bWxEj09rwkAQxe8Fv8MyQi+imxYrIbpKW2jt&#10;oRdtweskO/mD2dmQXU389s6h0NsM7817v9nsRteqK/Wh8WzgaZGAIi68bbgy8PvzMU9BhYhssfVM&#10;Bm4UYLedPGwws37gA12PsVISwiFDA3WMXaZ1KGpyGBa+Ixat9L3DKGtfadvjIOGu1c9JstIOG5aG&#10;Gjt6r6k4Hy/OQL7Pb8uXoUwP5ee3P13y2Ztdzox5nI6va1CRxvhv/rv+soKfCr48IxPo7R0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/kyt/8YAAADcAAAADwAAAAAAAAAAAAAA&#10;AACfAgAAZHJzL2Rvd25yZXYueG1sUEsFBgAAAAAEAAQA9wAAAJIDAAAAAA==&#10;">
                                <v:imagedata r:id="rId30" o:title=""/>
                                <v:path arrowok="t"/>
                              </v:shape>
                            </v:group>
                            <v:group id="Group 181" o:spid="_x0000_s1044" style="position:absolute;left:2493;top:6768;width:6888;height:3919" coordsize="6887,39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Vs8ncEAAADcAAAADwAA&#10;AAAAAAAAAAAAAACqAgAAZHJzL2Rvd25yZXYueG1sUEsFBgAAAAAEAAQA+gAAAJgDAAAAAA==&#10;">
                              <v:shape id="Picture 182" o:spid="_x0000_s1045" type="#_x0000_t75" style="position:absolute;width:6887;height:39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usCb/DAAAA3AAAAA8AAABkcnMvZG93bnJldi54bWxET0trAjEQvhf6H8IUvIgmFVxlNUopiIKH&#10;1gd6HTbT3cXNZEmirv/eFAq9zcf3nPmys424kQ+1Yw3vQwWCuHCm5lLD8bAaTEGEiGywcUwaHhRg&#10;uXh9mWNu3J13dNvHUqQQDjlqqGJscylDUZHFMHQtceJ+nLcYE/SlNB7vKdw2cqRUJi3WnBoqbOmz&#10;ouKyv1oN2bdXh3XW32zjWE36p8fx/DW+aN176z5mICJ18V/8596YNH86gt9n0gVy8QQ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a6wJv8MAAADcAAAADwAAAAAAAAAAAAAAAACf&#10;AgAAZHJzL2Rvd25yZXYueG1sUEsFBgAAAAAEAAQA9wAAAI8DAAAAAA==&#10;">
                                <v:imagedata r:id="rId28" o:title=""/>
                                <v:path arrowok="t"/>
                              </v:shape>
                              <v:shape id="Picture 183" o:spid="_x0000_s1046" type="#_x0000_t75" style="position:absolute;left:1840;top:1959;width:3444;height:15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lz5LXDAAAA3AAAAA8AAABkcnMvZG93bnJldi54bWxET8lqwzAQvQfyD2ICvSWyG2iEG9mUkkAO&#10;oTRuDz0O1nih1shYSmL/fVUo9DaPt86+mGwvbjT6zrGGdJOAIK6c6bjR8PlxXCsQPiAb7B2Thpk8&#10;FPlyscfMuDtf6FaGRsQQ9hlqaEMYMil91ZJFv3EDceRqN1oMEY6NNCPeY7jt5WOSPEmLHceGFgd6&#10;ban6Lq9Ww9eg5PmY7Or57Xwot8qlh/e51/phNb08gwg0hX/xn/tk4ny1hd9n4gUy/w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GXPktcMAAADcAAAADwAAAAAAAAAAAAAAAACf&#10;AgAAZHJzL2Rvd25yZXYueG1sUEsFBgAAAAAEAAQA9wAAAI8DAAAAAA==&#10;">
                                <v:imagedata r:id="rId31" o:title=""/>
                                <v:path arrowok="t"/>
                              </v:shape>
                            </v:group>
                            <v:shape id="Picture 184" o:spid="_x0000_s1047" type="#_x0000_t75" style="position:absolute;left:3681;width:4097;height:49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ifOG3CAAAA3AAAAA8AAABkcnMvZG93bnJldi54bWxET0trwkAQvhf8D8sIvdVNipQYXSVYBKGH&#10;1geeh+yYRLOzcXfV+O+7hYK3+fieM1v0phU3cr6xrCAdJSCIS6sbrhTsd6u3DIQPyBpby6TgQR4W&#10;88HLDHNt77yh2zZUIoawz1FBHUKXS+nLmgz6ke2II3e0zmCI0FVSO7zHcNPK9yT5kAYbjg01drSs&#10;qTxvr0bB5vBV8ndR7NN0YrIf9/i87Oik1OuwL6YgAvXhKf53r3Wcn43h75l4gZz/A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onzhtwgAAANwAAAAPAAAAAAAAAAAAAAAAAJ8C&#10;AABkcnMvZG93bnJldi54bWxQSwUGAAAAAAQABAD3AAAAjgMAAAAA&#10;">
                              <v:imagedata r:id="rId32" o:title=""/>
                              <v:path arrowok="t"/>
                            </v:shape>
                          </v:group>
                          <v:group id="Group 185" o:spid="_x0000_s1048" style="position:absolute;left:8906;top:534;width:4516;height:5428" coordsize="6883,78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          <v:group id="Group 186" o:spid="_x0000_s1049" style="position:absolute;top:3918;width:6883;height:3918" coordorigin=",-415" coordsize="6887,39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GsqTpwwAAANwAAAAP&#10;AAAAAAAAAAAAAAAAAKoCAABkcnMvZG93bnJldi54bWxQSwUGAAAAAAQABAD6AAAAmgMAAAAA&#10;">
                              <v:shape id="Picture 187" o:spid="_x0000_s1050" type="#_x0000_t75" style="position:absolute;top:-415;width:6887;height:39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vbqifDAAAA3AAAAA8AAABkcnMvZG93bnJldi54bWxET01rAjEQvQv9D2EKXqQmCq6yNUoRRMFD&#10;rUp7HTbT3cXNZEmirv++EYTe5vE+Z77sbCOu5EPtWMNoqEAQF87UXGo4HddvMxAhIhtsHJOGOwVY&#10;Ll56c8yNu/EXXQ+xFCmEQ44aqhjbXMpQVGQxDF1LnLhf5y3GBH0pjcdbCreNHCuVSYs1p4YKW1pV&#10;VJwPF6sh23t13GSD7S5O1HTwfT/9fE7OWvdfu493EJG6+C9+urcmzZ9N4fFMukAu/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e9uqJ8MAAADcAAAADwAAAAAAAAAAAAAAAACf&#10;AgAAZHJzL2Rvd25yZXYueG1sUEsFBgAAAAAEAAQA9wAAAI8DAAAAAA==&#10;">
                                <v:imagedata r:id="rId28" o:title=""/>
                                <v:path arrowok="t"/>
                              </v:shape>
                              <v:shape id="Picture 188" o:spid="_x0000_s1051" type="#_x0000_t75" style="position:absolute;left:1900;top:1484;width:3443;height:15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D1WWbDAAAA3AAAAA8AAABkcnMvZG93bnJldi54bWxEj0GLwkAMhe/C/ochC9506goi1VFEdPEi&#10;i9Vlr7ET22InUzqj1n+/OQjeEt7Le1/my87V6k5tqDwbGA0TUMS5txUXBk7H7WAKKkRki7VnMvCk&#10;AMvFR2+OqfUPPtA9i4WSEA4pGihjbFKtQ16SwzD0DbFoF986jLK2hbYtPiTc1forSSbaYcXSUGJD&#10;65Lya3ZzBsbn6+qHi004u4x+/77He/vc7Y3pf3arGahIXXybX9c7K/hToZVnZAK9+A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oPVZZsMAAADcAAAADwAAAAAAAAAAAAAAAACf&#10;AgAAZHJzL2Rvd25yZXYueG1sUEsFBgAAAAAEAAQA9wAAAI8DAAAAAA==&#10;">
                                <v:imagedata r:id="rId33" o:title=""/>
                                <v:path arrowok="t"/>
                              </v:shape>
                            </v:group>
                            <v:shape id="Picture 189" o:spid="_x0000_s1052" type="#_x0000_t75" style="position:absolute;left:1246;width:4097;height:49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ael/PCAAAA3AAAAA8AAABkcnMvZG93bnJldi54bWxET0uLwjAQvi/4H8IIe1vTelhqNUpRFgQP&#10;rg88D83YVptJN4la/71ZWNjbfHzPmS1604o7Od9YVpCOEhDEpdUNVwqOh6+PDIQPyBpby6TgSR4W&#10;88HbDHNtH7yj+z5UIoawz1FBHUKXS+nLmgz6ke2II3e2zmCI0FVSO3zEcNPKcZJ8SoMNx4YaO1rW&#10;VF73N6Ngd9qUvC2KY5pOTPbtnqufA12Ueh/2xRREoD78i//cax3nZxP4fSZeIOcv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GnpfzwgAAANwAAAAPAAAAAAAAAAAAAAAAAJ8C&#10;AABkcnMvZG93bnJldi54bWxQSwUGAAAAAAQABAD3AAAAjgMAAAAA&#10;">
                              <v:imagedata r:id="rId32" o:title=""/>
                              <v:path arrowok="t"/>
                            </v:shape>
                          </v:group>
                          <v:shape id="Picture 190" o:spid="_x0000_s1053" type="#_x0000_t75" style="position:absolute;left:18109;width:5344;height:56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L6WLXDAAAA3AAAAA8AAABkcnMvZG93bnJldi54bWxEj0FvwjAMhe+T+A+RkbiNFBiwFQJCk5B2&#10;4ACF3a3Gaysap2oyWv49PiBxs/We3/u83vauVjdqQ+XZwGScgCLOva24MHA5798/QYWIbLH2TAbu&#10;FGC7GbytMbW+4xPdslgoCeGQooEyxibVOuQlOQxj3xCL9udbh1HWttC2xU7CXa2nSbLQDiuWhhIb&#10;+i4pv2b/zsB83iXxQjO/vB5+++w4nXzMqDZmNOx3K1CR+vgyP69/rOB/Cb48IxPozQ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0vpYtcMAAADcAAAADwAAAAAAAAAAAAAAAACf&#10;AgAAZHJzL2Rvd25yZXYueG1sUEsFBgAAAAAEAAQA9wAAAI8DAAAAAA==&#10;">
                            <v:imagedata r:id="rId34" o:title=""/>
                            <v:path arrowok="t"/>
                          </v:shape>
                          <v:shape id="Picture 191" o:spid="_x0000_s1054" type="#_x0000_t75" style="position:absolute;left:9084;top:9678;width:8432;height:67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Mh3VvCAAAA3AAAAA8AAABkcnMvZG93bnJldi54bWxET01rwkAQvRf8D8sI3ppNcght6iqtIIi3&#10;2Aoeh+w0CWZnl+waE399t1DobR7vc9bbyfRipMF3lhVkSQqCuLa640bB1+f++QWED8gae8ukYCYP&#10;283iaY2ltneuaDyFRsQQ9iUqaENwpZS+bsmgT6wjjty3HQyGCIdG6gHvMdz0Mk/TQhrsODa06GjX&#10;Un093YyCw0y5u16OH7MLD33O6rw6F0ap1XJ6fwMRaAr/4j/3Qcf5rxn8PhMvkJsf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TId1bwgAAANwAAAAPAAAAAAAAAAAAAAAAAJ8C&#10;AABkcnMvZG93bnJldi54bWxQSwUGAAAAAAQABAD3AAAAjgMAAAAA&#10;">
                            <v:imagedata r:id="rId35" o:title=""/>
                            <v:path arrowok="t"/>
                          </v:shape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92" o:spid="_x0000_s1055" type="#_x0000_t202" style="position:absolute;left:1130;width:7620;height:4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MYYMIA&#10;AADcAAAADwAAAGRycy9kb3ducmV2LnhtbERPS4vCMBC+C/sfwizsRTS1B9FqlF11wcN68IHnoRnb&#10;YjMpSbT135sFwdt8fM+ZLztTizs5X1lWMBomIIhzqysuFJyOv4MJCB+QNdaWScGDPCwXH705Ztq2&#10;vKf7IRQihrDPUEEZQpNJ6fOSDPqhbYgjd7HOYIjQFVI7bGO4qWWaJGNpsOLYUGJDq5Ly6+FmFIzX&#10;7tbuedVfnzZ/uGuK9PzzOCv19dl9z0AE6sJb/HJvdZw/TeH/mXiB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8xhgwgAAANwAAAAPAAAAAAAAAAAAAAAAAJgCAABkcnMvZG93&#10;bnJldi54bWxQSwUGAAAAAAQABAD1AAAAhwMAAAAA&#10;" stroked="f">
                          <v:textbox inset="0,0,0,0">
                            <w:txbxContent>
                              <w:p w:rsidR="009F6FE0" w:rsidRPr="00AD6FB4" w:rsidRDefault="009F6FE0" w:rsidP="009F6FE0">
                                <w:pPr>
                                  <w:pStyle w:val="Caption"/>
                                  <w:jc w:val="center"/>
                                  <w:rPr>
                                    <w:noProof/>
                                  </w:rPr>
                                </w:pPr>
                                <w:r w:rsidRPr="00AD6FB4">
                                  <w:t>Box prepped and ready to scan</w:t>
                                </w:r>
                              </w:p>
                            </w:txbxContent>
                          </v:textbox>
                        </v:shape>
                        <v:shape id="Text Box 193" o:spid="_x0000_s1056" type="#_x0000_t202" style="position:absolute;top:12945;width:6293;height:2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+9+8MA&#10;AADcAAAADwAAAGRycy9kb3ducmV2LnhtbERPS2vCQBC+F/wPywi9FN00BanRVaxpoYd60IrnITsm&#10;wexs2F3z+PfdQqG3+fies94OphEdOV9bVvA8T0AQF1bXXCo4f3/MXkH4gKyxsUwKRvKw3Uwe1php&#10;2/ORulMoRQxhn6GCKoQ2k9IXFRn0c9sSR+5qncEQoSuldtjHcNPINEkW0mDNsaHClvYVFbfT3ShY&#10;5O7eH3n/lJ/fv/DQlunlbbwo9TgddisQgYbwL/5zf+o4f/kCv8/EC+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b+9+8MAAADcAAAADwAAAAAAAAAAAAAAAACYAgAAZHJzL2Rv&#10;d25yZXYueG1sUEsFBgAAAAAEAAQA9QAAAIgDAAAAAA==&#10;" stroked="f">
                          <v:textbox inset="0,0,0,0">
                            <w:txbxContent>
                              <w:p w:rsidR="009F6FE0" w:rsidRPr="00AD6FB4" w:rsidRDefault="009F6FE0" w:rsidP="009F6FE0">
                                <w:pPr>
                                  <w:pStyle w:val="Caption"/>
                                  <w:jc w:val="center"/>
                                  <w:rPr>
                                    <w:noProof/>
                                    <w:sz w:val="44"/>
                                    <w:szCs w:val="48"/>
                                  </w:rPr>
                                </w:pPr>
                                <w:r w:rsidRPr="00AD6FB4">
                                  <w:rPr>
                                    <w:sz w:val="16"/>
                                  </w:rPr>
                                  <w:t>Arrival from Storage</w:t>
                                </w:r>
                              </w:p>
                            </w:txbxContent>
                          </v:textbox>
                        </v:shape>
                        <v:shape id="_x0000_s1057" type="#_x0000_t202" style="position:absolute;left:20445;top:821;width:4032;height:32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Ylj8MA&#10;AADcAAAADwAAAGRycy9kb3ducmV2LnhtbERPS2vCQBC+F/wPywi9FN00FKnRVaxpoYd60IrnITsm&#10;wexs2F3z+PfdQqG3+fies94OphEdOV9bVvA8T0AQF1bXXCo4f3/MXkH4gKyxsUwKRvKw3Uwe1php&#10;2/ORulMoRQxhn6GCKoQ2k9IXFRn0c9sSR+5qncEQoSuldtjHcNPINEkW0mDNsaHClvYVFbfT3ShY&#10;5O7eH3n/lJ/fv/DQlunlbbwo9TgddisQgYbwL/5zf+o4f/kCv8/EC+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lYlj8MAAADcAAAADwAAAAAAAAAAAAAAAACYAgAAZHJzL2Rv&#10;d25yZXYueG1sUEsFBgAAAAAEAAQA9QAAAIgDAAAAAA==&#10;" stroked="f">
                          <v:textbox inset="0,0,0,0">
                            <w:txbxContent>
                              <w:p w:rsidR="009F6FE0" w:rsidRDefault="009F6FE0" w:rsidP="009F6FE0">
                                <w:pPr>
                                  <w:pStyle w:val="Caption"/>
                                  <w:spacing w:after="0"/>
                                </w:pPr>
                                <w:r>
                                  <w:t xml:space="preserve">Ballot </w:t>
                                </w:r>
                              </w:p>
                              <w:p w:rsidR="009F6FE0" w:rsidRPr="00E877E8" w:rsidRDefault="009F6FE0" w:rsidP="009F6FE0">
                                <w:pPr>
                                  <w:pStyle w:val="Caption"/>
                                  <w:spacing w:after="0"/>
                                  <w:rPr>
                                    <w:noProof/>
                                  </w:rPr>
                                </w:pPr>
                                <w:r>
                                  <w:t>Jogger</w:t>
                                </w:r>
                              </w:p>
                            </w:txbxContent>
                          </v:textbox>
                        </v:shape>
                        <v:shape id="Text Box 195" o:spid="_x0000_s1058" type="#_x0000_t202" style="position:absolute;left:14794;top:8219;width:4198;height:56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eM8cAA&#10;AADcAAAADwAAAGRycy9kb3ducmV2LnhtbERPTYvCMBC9C/6HMAveNF0Xxa1GEdkF8aRV2OvQjE21&#10;mZQma+u/N4LgbR7vcxarzlbiRo0vHSv4HCUgiHOnSy4UnI6/wxkIH5A1Vo5JwZ08rJb93gJT7Vo+&#10;0C0LhYgh7FNUYEKoUyl9bsiiH7maOHJn11gMETaF1A22MdxWcpwkU2mx5NhgsKaNofya/VsFf0n4&#10;2q3ztpbXS2U2P0VbysteqcFHt56DCNSFt/jl3uo4/3sCz2fiBXL5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keM8cAAAADcAAAADwAAAAAAAAAAAAAAAACYAgAAZHJzL2Rvd25y&#10;ZXYueG1sUEsFBgAAAAAEAAQA9QAAAIUDAAAAAA==&#10;" stroked="f">
                          <v:fill opacity="5911f"/>
                          <v:textbox inset="0,0,0,0">
                            <w:txbxContent>
                              <w:p w:rsidR="009F6FE0" w:rsidRPr="00A6317D" w:rsidRDefault="009F6FE0" w:rsidP="009F6FE0">
                                <w:pPr>
                                  <w:pStyle w:val="Caption"/>
                                  <w:spacing w:after="0"/>
                                  <w:jc w:val="center"/>
                                  <w:rPr>
                                    <w:noProof/>
                                    <w:sz w:val="16"/>
                                  </w:rPr>
                                </w:pPr>
                                <w:r w:rsidRPr="00A6317D">
                                  <w:rPr>
                                    <w:sz w:val="16"/>
                                  </w:rPr>
                                  <w:t>Target Cards &amp; Label storage</w:t>
                                </w:r>
                              </w:p>
                            </w:txbxContent>
                          </v:textbox>
                        </v:shape>
                        <v:shape id="Text Box 196" o:spid="_x0000_s1059" type="#_x0000_t202" style="position:absolute;left:27740;top:7602;width:11455;height:59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geY8MA&#10;AADcAAAADwAAAGRycy9kb3ducmV2LnhtbERPTWvCQBC9F/wPywheSt3UQ2hTV9Gkgof2oA05D9lp&#10;EpqdDburif/eLRR6m8f7nPV2Mr24kvOdZQXPywQEcW11x42C8uvw9ALCB2SNvWVScCMP283sYY2Z&#10;tiOf6HoOjYgh7DNU0IYwZFL6uiWDfmkH4sh9W2cwROgaqR2OMdz0cpUkqTTYcWxocaC8pfrnfDEK&#10;0sJdxhPnj0X5/oGfQ7Oq9rdKqcV82r2BCDSFf/Gf+6jj/NcUfp+JF8jN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geY8MAAADcAAAADwAAAAAAAAAAAAAAAACYAgAAZHJzL2Rv&#10;d25yZXYueG1sUEsFBgAAAAAEAAQA9QAAAIgDAAAAAA==&#10;" stroked="f">
                          <v:textbox inset="0,0,0,0">
                            <w:txbxContent>
                              <w:p w:rsidR="009F6FE0" w:rsidRPr="00AD6FB4" w:rsidRDefault="009F6FE0" w:rsidP="009F6FE0">
                                <w:pPr>
                                  <w:pStyle w:val="Caption"/>
                                  <w:spacing w:after="120"/>
                                  <w:jc w:val="center"/>
                                  <w:rPr>
                                    <w:sz w:val="16"/>
                                    <w:szCs w:val="20"/>
                                  </w:rPr>
                                </w:pPr>
                                <w:r w:rsidRPr="00AD6FB4">
                                  <w:rPr>
                                    <w:sz w:val="16"/>
                                    <w:szCs w:val="20"/>
                                  </w:rPr>
                                  <w:t xml:space="preserve">Ready for Scanning </w:t>
                                </w:r>
                              </w:p>
                              <w:p w:rsidR="009F6FE0" w:rsidRPr="00AD6FB4" w:rsidRDefault="009F6FE0" w:rsidP="009F6FE0">
                                <w:pPr>
                                  <w:pStyle w:val="Caption"/>
                                  <w:spacing w:after="0"/>
                                  <w:jc w:val="center"/>
                                  <w:rPr>
                                    <w:b w:val="0"/>
                                    <w:sz w:val="16"/>
                                    <w:szCs w:val="20"/>
                                  </w:rPr>
                                </w:pPr>
                                <w:r w:rsidRPr="00AD6FB4">
                                  <w:rPr>
                                    <w:b w:val="0"/>
                                    <w:sz w:val="16"/>
                                    <w:szCs w:val="20"/>
                                  </w:rPr>
                                  <w:t>Ballot Box Showing Target Card and Matching Box Label</w:t>
                                </w:r>
                              </w:p>
                            </w:txbxContent>
                          </v:textbox>
                        </v:shape>
                      </v:group>
                      <v:shape id="_x0000_s1060" type="#_x0000_t202" style="position:absolute;left:7125;width:12706;height:26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BVssIA&#10;AADcAAAADwAAAGRycy9kb3ducmV2LnhtbERPyWrDMBC9F/oPYgq5NXITaGI3SshCS28lTsDXwZpY&#10;xtbIWIrt/n1VKPQ2j7fOZjfZVgzU+9qxgpd5AoK4dLrmSsH18v68BuEDssbWMSn4Jg+77ePDBjPt&#10;Rj7TkIdKxBD2GSowIXSZlL40ZNHPXUccuZvrLYYI+0rqHscYblu5SJJXabHm2GCwo6OhssnvVsHy&#10;a7Eq/Ed+OnYFpc3aH5obG6VmT9P+DUSgKfyL/9yfOs5PV/D7TLxAb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cFWywgAAANwAAAAPAAAAAAAAAAAAAAAAAJgCAABkcnMvZG93&#10;bnJldi54bWxQSwUGAAAAAAQABAD1AAAAhwMAAAAA&#10;" stroked="f">
                        <v:fill opacity="0"/>
                        <v:textbox inset="0,0,0,0">
                          <w:txbxContent>
                            <w:p w:rsidR="009F6FE0" w:rsidRPr="009F6FE0" w:rsidRDefault="009F6FE0" w:rsidP="009F6FE0">
                              <w:pPr>
                                <w:pStyle w:val="Caption"/>
                                <w:spacing w:after="0"/>
                                <w:jc w:val="center"/>
                                <w:rPr>
                                  <w:noProof/>
                                  <w:sz w:val="24"/>
                                </w:rPr>
                              </w:pPr>
                              <w:r w:rsidRPr="009F6FE0">
                                <w:rPr>
                                  <w:sz w:val="24"/>
                                </w:rPr>
                                <w:t>Ballot Prep Table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</w:tc>
        <w:tc>
          <w:tcPr>
            <w:tcW w:w="1823" w:type="dxa"/>
            <w:gridSpan w:val="2"/>
          </w:tcPr>
          <w:p w:rsidR="00A6317D" w:rsidRDefault="00A6317D">
            <w:pPr>
              <w:rPr>
                <w:sz w:val="48"/>
                <w:szCs w:val="48"/>
              </w:rPr>
            </w:pPr>
            <w:r>
              <w:rPr>
                <w:noProof/>
                <w:sz w:val="24"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736064" behindDoc="0" locked="0" layoutInCell="1" allowOverlap="1" wp14:anchorId="6C9D0496" wp14:editId="5EC5D511">
                      <wp:simplePos x="0" y="0"/>
                      <wp:positionH relativeFrom="column">
                        <wp:posOffset>113261</wp:posOffset>
                      </wp:positionH>
                      <wp:positionV relativeFrom="paragraph">
                        <wp:posOffset>56169</wp:posOffset>
                      </wp:positionV>
                      <wp:extent cx="904009" cy="1724660"/>
                      <wp:effectExtent l="19050" t="0" r="0" b="27940"/>
                      <wp:wrapNone/>
                      <wp:docPr id="49" name="Group 4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904009" cy="1724660"/>
                                <a:chOff x="0" y="0"/>
                                <a:chExt cx="904292" cy="1724891"/>
                              </a:xfrm>
                            </wpg:grpSpPr>
                            <wps:wsp>
                              <wps:cNvPr id="41" name="Text Box 41"/>
                              <wps:cNvSpPr txBox="1"/>
                              <wps:spPr>
                                <a:xfrm>
                                  <a:off x="529804" y="1205345"/>
                                  <a:ext cx="374488" cy="326390"/>
                                </a:xfrm>
                                <a:prstGeom prst="rect">
                                  <a:avLst/>
                                </a:prstGeom>
                                <a:solidFill>
                                  <a:prstClr val="white"/>
                                </a:solidFill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:rsidR="00A6317D" w:rsidRPr="00974FB2" w:rsidRDefault="00A6317D" w:rsidP="00B47BED">
                                    <w:pPr>
                                      <w:pStyle w:val="Caption"/>
                                      <w:spacing w:after="0"/>
                                      <w:rPr>
                                        <w:b w:val="0"/>
                                      </w:rPr>
                                    </w:pPr>
                                    <w:r w:rsidRPr="00974FB2">
                                      <w:rPr>
                                        <w:b w:val="0"/>
                                      </w:rPr>
                                      <w:t xml:space="preserve">Target </w:t>
                                    </w:r>
                                  </w:p>
                                  <w:p w:rsidR="00A6317D" w:rsidRPr="00974FB2" w:rsidRDefault="00A6317D" w:rsidP="00B47BED">
                                    <w:pPr>
                                      <w:pStyle w:val="Caption"/>
                                      <w:rPr>
                                        <w:b w:val="0"/>
                                        <w:noProof/>
                                      </w:rPr>
                                    </w:pPr>
                                    <w:r w:rsidRPr="00974FB2">
                                      <w:rPr>
                                        <w:b w:val="0"/>
                                      </w:rPr>
                                      <w:t>Card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37" name="Picture 3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3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7200" cy="436418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>
                                    <a:lumMod val="75000"/>
                                  </a:schemeClr>
                                </a:solidFill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42" name="Picture 4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3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924791"/>
                                  <a:ext cx="498764" cy="800100"/>
                                </a:xfrm>
                                <a:prstGeom prst="rect">
                                  <a:avLst/>
                                </a:prstGeom>
                                <a:ln>
                                  <a:solidFill>
                                    <a:schemeClr val="accent1"/>
                                  </a:solidFill>
                                </a:ln>
                              </pic:spPr>
                            </pic:pic>
                            <wps:wsp>
                              <wps:cNvPr id="38" name="Text Box 38"/>
                              <wps:cNvSpPr txBox="1"/>
                              <wps:spPr>
                                <a:xfrm>
                                  <a:off x="457046" y="41564"/>
                                  <a:ext cx="446717" cy="278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prstClr val="white"/>
                                </a:solidFill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:rsidR="00A6317D" w:rsidRPr="00974FB2" w:rsidRDefault="00A6317D" w:rsidP="00B47BED">
                                    <w:pPr>
                                      <w:pStyle w:val="Caption"/>
                                      <w:spacing w:after="0"/>
                                      <w:rPr>
                                        <w:b w:val="0"/>
                                      </w:rPr>
                                    </w:pPr>
                                    <w:r w:rsidRPr="00974FB2">
                                      <w:rPr>
                                        <w:b w:val="0"/>
                                      </w:rPr>
                                      <w:t xml:space="preserve">Barcode </w:t>
                                    </w:r>
                                  </w:p>
                                  <w:p w:rsidR="00A6317D" w:rsidRPr="00974FB2" w:rsidRDefault="00A6317D" w:rsidP="00B47BED">
                                    <w:pPr>
                                      <w:pStyle w:val="Caption"/>
                                      <w:spacing w:after="0"/>
                                      <w:rPr>
                                        <w:b w:val="0"/>
                                      </w:rPr>
                                    </w:pPr>
                                    <w:r w:rsidRPr="00974FB2">
                                      <w:rPr>
                                        <w:b w:val="0"/>
                                      </w:rPr>
                                      <w:t>Label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spAutoFit/>
                              </wps:bodyPr>
                            </wps:wsp>
                            <wps:wsp>
                              <wps:cNvPr id="43" name="Text Box 43"/>
                              <wps:cNvSpPr txBox="1"/>
                              <wps:spPr>
                                <a:xfrm>
                                  <a:off x="363591" y="498764"/>
                                  <a:ext cx="540476" cy="315686"/>
                                </a:xfrm>
                                <a:prstGeom prst="rect">
                                  <a:avLst/>
                                </a:prstGeom>
                                <a:solidFill>
                                  <a:prstClr val="white"/>
                                </a:solidFill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:rsidR="00A6317D" w:rsidRPr="00974FB2" w:rsidRDefault="00A6317D" w:rsidP="00887A65">
                                    <w:pPr>
                                      <w:pStyle w:val="Caption"/>
                                      <w:spacing w:after="0"/>
                                      <w:rPr>
                                        <w:b w:val="0"/>
                                      </w:rPr>
                                    </w:pPr>
                                    <w:r w:rsidRPr="00974FB2">
                                      <w:rPr>
                                        <w:b w:val="0"/>
                                      </w:rPr>
                                      <w:t xml:space="preserve">Matching </w:t>
                                    </w:r>
                                  </w:p>
                                  <w:p w:rsidR="00A6317D" w:rsidRPr="00974FB2" w:rsidRDefault="00A6317D" w:rsidP="00887A65">
                                    <w:pPr>
                                      <w:pStyle w:val="Caption"/>
                                      <w:rPr>
                                        <w:b w:val="0"/>
                                        <w:noProof/>
                                      </w:rPr>
                                    </w:pPr>
                                    <w:r w:rsidRPr="00974FB2">
                                      <w:rPr>
                                        <w:b w:val="0"/>
                                      </w:rPr>
                                      <w:t>Barcodes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5" name="Up-Down Arrow 45"/>
                              <wps:cNvSpPr/>
                              <wps:spPr>
                                <a:xfrm>
                                  <a:off x="238991" y="436418"/>
                                  <a:ext cx="45719" cy="431981"/>
                                </a:xfrm>
                                <a:prstGeom prst="upDownArrow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group w14:anchorId="6C9D0496" id="Group 49" o:spid="_x0000_s1061" style="position:absolute;margin-left:8.9pt;margin-top:4.4pt;width:71.2pt;height:135.8pt;z-index:251736064;mso-width-relative:margin" coordsize="9042,172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">
                      <v:shape id="Text Box 41" o:spid="_x0000_s1062" type="#_x0000_t202" style="position:absolute;left:5298;top:12053;width:3744;height:32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1e2MQA&#10;AADbAAAADwAAAGRycy9kb3ducmV2LnhtbESPT2sCMRTE70K/Q3gFL1KzLiKyNYrVCj20B614fmxe&#10;dxc3L0uS/fftG6HQ4zAzv2E2u8HUoiPnK8sKFvMEBHFudcWFguv36WUNwgdkjbVlUjCSh932abLB&#10;TNuez9RdQiEihH2GCsoQmkxKn5dk0M9tQxy9H+sMhihdIbXDPsJNLdMkWUmDFceFEhs6lJTfL61R&#10;sDq6tj/zYXa8vn/iV1Okt7fxptT0edi/ggg0hP/wX/tDK1gu4PEl/gC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dXtjEAAAA2wAAAA8AAAAAAAAAAAAAAAAAmAIAAGRycy9k&#10;b3ducmV2LnhtbFBLBQYAAAAABAAEAPUAAACJAwAAAAA=&#10;" stroked="f">
                        <v:textbox inset="0,0,0,0">
                          <w:txbxContent>
                            <w:p w:rsidR="00A6317D" w:rsidRPr="00974FB2" w:rsidRDefault="00A6317D" w:rsidP="00B47BED">
                              <w:pPr>
                                <w:pStyle w:val="Caption"/>
                                <w:spacing w:after="0"/>
                                <w:rPr>
                                  <w:b w:val="0"/>
                                </w:rPr>
                              </w:pPr>
                              <w:r w:rsidRPr="00974FB2">
                                <w:rPr>
                                  <w:b w:val="0"/>
                                </w:rPr>
                                <w:t xml:space="preserve">Target </w:t>
                              </w:r>
                            </w:p>
                            <w:p w:rsidR="00A6317D" w:rsidRPr="00974FB2" w:rsidRDefault="00A6317D" w:rsidP="00B47BED">
                              <w:pPr>
                                <w:pStyle w:val="Caption"/>
                                <w:rPr>
                                  <w:b w:val="0"/>
                                  <w:noProof/>
                                </w:rPr>
                              </w:pPr>
                              <w:r w:rsidRPr="00974FB2">
                                <w:rPr>
                                  <w:b w:val="0"/>
                                </w:rPr>
                                <w:t>Card</w:t>
                              </w:r>
                            </w:p>
                          </w:txbxContent>
                        </v:textbox>
                      </v:shape>
                      <v:shape id="Picture 37" o:spid="_x0000_s1063" type="#_x0000_t75" style="position:absolute;width:4572;height:43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aJfePFAAAA2wAAAA8AAABkcnMvZG93bnJldi54bWxEj1trwkAUhN+F/oflCH3TjRZvqasUQQh9&#10;ES+FPh6zp0ma7NmQ3Sbx37uC0MdhZr5h1tveVKKlxhWWFUzGEQji1OqCMwWX8360BOE8ssbKMim4&#10;kYPt5mWwxljbjo/UnnwmAoRdjApy7+tYSpfmZNCNbU0cvB/bGPRBNpnUDXYBbio5jaK5NFhwWMix&#10;pl1OaXn6MwpW32W1+Dycf5PLanr9us6cnBdLpV6H/cc7CE+9/w8/24lW8LaAx5fwA+TmD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WiX3jxQAAANsAAAAPAAAAAAAAAAAAAAAA&#10;AJ8CAABkcnMvZG93bnJldi54bWxQSwUGAAAAAAQABAD3AAAAkQMAAAAA&#10;" filled="t" fillcolor="#bfbfbf [2412]">
                        <v:imagedata r:id="rId38" o:title=""/>
                        <v:path arrowok="t"/>
                      </v:shape>
                      <v:shape id="Picture 42" o:spid="_x0000_s1064" type="#_x0000_t75" style="position:absolute;top:9247;width:4987;height:80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j6DnLEAAAA2wAAAA8AAABkcnMvZG93bnJldi54bWxEj0FrwkAUhO8F/8PyBG9101hqja4igmgF&#10;Dya9eHtkX7PB7NuQXTX++25B6HGYmW+Yxaq3jbhR52vHCt7GCQji0umaKwXfxfb1E4QPyBobx6Tg&#10;QR5Wy8HLAjPt7nyiWx4qESHsM1RgQmgzKX1pyKIfu5Y4ej+usxii7CqpO7xHuG1kmiQf0mLNccFg&#10;SxtD5SW/WgWz2eVsqtxPU5sfivZoJnL3tVNqNOzXcxCB+vAffrb3WsF7Cn9f4g+Qy1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Ij6DnLEAAAA2wAAAA8AAAAAAAAAAAAAAAAA&#10;nwIAAGRycy9kb3ducmV2LnhtbFBLBQYAAAAABAAEAPcAAACQAwAAAAA=&#10;" stroked="t" strokecolor="#4f81bd [3204]">
                        <v:imagedata r:id="rId39" o:title=""/>
                        <v:path arrowok="t"/>
                      </v:shape>
                      <v:shape id="Text Box 38" o:spid="_x0000_s1065" type="#_x0000_t202" style="position:absolute;left:4570;top:415;width:4467;height:27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LLoMIA&#10;AADbAAAADwAAAGRycy9kb3ducmV2LnhtbERPz2vCMBS+C/4P4QleZKZTkdEZRWSC8yJWL7s9mmfT&#10;rXkpSardf28Ogx0/vt+rTW8bcScfascKXqcZCOLS6ZorBdfL/uUNRIjIGhvHpOCXAmzWw8EKc+0e&#10;fKZ7ESuRQjjkqMDE2OZShtKQxTB1LXHibs5bjAn6SmqPjxRuGznLsqW0WHNqMNjSzlD5U3RWwWnx&#10;dTKT7vZx3C7m/vPa7ZbfVaHUeNRv30FE6uO/+M990ArmaWz6kn6AX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sugwgAAANsAAAAPAAAAAAAAAAAAAAAAAJgCAABkcnMvZG93&#10;bnJldi54bWxQSwUGAAAAAAQABAD1AAAAhwMAAAAA&#10;" stroked="f">
                        <v:textbox style="mso-fit-shape-to-text:t" inset="0,0,0,0">
                          <w:txbxContent>
                            <w:p w:rsidR="00A6317D" w:rsidRPr="00974FB2" w:rsidRDefault="00A6317D" w:rsidP="00B47BED">
                              <w:pPr>
                                <w:pStyle w:val="Caption"/>
                                <w:spacing w:after="0"/>
                                <w:rPr>
                                  <w:b w:val="0"/>
                                </w:rPr>
                              </w:pPr>
                              <w:r w:rsidRPr="00974FB2">
                                <w:rPr>
                                  <w:b w:val="0"/>
                                </w:rPr>
                                <w:t xml:space="preserve">Barcode </w:t>
                              </w:r>
                            </w:p>
                            <w:p w:rsidR="00A6317D" w:rsidRPr="00974FB2" w:rsidRDefault="00A6317D" w:rsidP="00B47BED">
                              <w:pPr>
                                <w:pStyle w:val="Caption"/>
                                <w:spacing w:after="0"/>
                                <w:rPr>
                                  <w:b w:val="0"/>
                                </w:rPr>
                              </w:pPr>
                              <w:r w:rsidRPr="00974FB2">
                                <w:rPr>
                                  <w:b w:val="0"/>
                                </w:rPr>
                                <w:t>Label</w:t>
                              </w:r>
                            </w:p>
                          </w:txbxContent>
                        </v:textbox>
                      </v:shape>
                      <v:shape id="Text Box 43" o:spid="_x0000_s1066" type="#_x0000_t202" style="position:absolute;left:3635;top:4987;width:5405;height:3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NlNMUA&#10;AADbAAAADwAAAGRycy9kb3ducmV2LnhtbESPT2vCQBTE7wW/w/KEXopumhaR6CrWtNBDe9CK50f2&#10;mQSzb8Pumj/fvlsoeBxm5jfMejuYRnTkfG1ZwfM8AUFcWF1zqeD08zFbgvABWWNjmRSM5GG7mTys&#10;MdO25wN1x1CKCGGfoYIqhDaT0hcVGfRz2xJH72KdwRClK6V22Ee4aWSaJAtpsOa4UGFL+4qK6/Fm&#10;FCxyd+sPvH/KT+9f+N2W6fltPCv1OB12KxCBhnAP/7c/tYLXF/j7En+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Q2U0xQAAANsAAAAPAAAAAAAAAAAAAAAAAJgCAABkcnMv&#10;ZG93bnJldi54bWxQSwUGAAAAAAQABAD1AAAAigMAAAAA&#10;" stroked="f">
                        <v:textbox inset="0,0,0,0">
                          <w:txbxContent>
                            <w:p w:rsidR="00A6317D" w:rsidRPr="00974FB2" w:rsidRDefault="00A6317D" w:rsidP="00887A65">
                              <w:pPr>
                                <w:pStyle w:val="Caption"/>
                                <w:spacing w:after="0"/>
                                <w:rPr>
                                  <w:b w:val="0"/>
                                </w:rPr>
                              </w:pPr>
                              <w:r w:rsidRPr="00974FB2">
                                <w:rPr>
                                  <w:b w:val="0"/>
                                </w:rPr>
                                <w:t xml:space="preserve">Matching </w:t>
                              </w:r>
                            </w:p>
                            <w:p w:rsidR="00A6317D" w:rsidRPr="00974FB2" w:rsidRDefault="00A6317D" w:rsidP="00887A65">
                              <w:pPr>
                                <w:pStyle w:val="Caption"/>
                                <w:rPr>
                                  <w:b w:val="0"/>
                                  <w:noProof/>
                                </w:rPr>
                              </w:pPr>
                              <w:r w:rsidRPr="00974FB2">
                                <w:rPr>
                                  <w:b w:val="0"/>
                                </w:rPr>
                                <w:t>Barcodes</w:t>
                              </w:r>
                            </w:p>
                          </w:txbxContent>
                        </v:textbox>
                      </v:shape>
                      <v:shapetype id="_x0000_t70" coordsize="21600,21600" o:spt="70" adj="5400,4320" path="m10800,l21600@0@3@0@3@2,21600@2,10800,21600,0@2@1@2@1@0,0@0xe">
                        <v:stroke joinstyle="miter"/>
                        <v:formulas>
                          <v:f eqn="val #1"/>
                          <v:f eqn="val #0"/>
                          <v:f eqn="sum 21600 0 #1"/>
                          <v:f eqn="sum 21600 0 #0"/>
                          <v:f eqn="prod #1 #0 10800"/>
                          <v:f eqn="sum #1 0 @4"/>
                          <v:f eqn="sum 21600 0 @5"/>
                        </v:formulas>
                        <v:path o:connecttype="custom" o:connectlocs="10800,0;0,@0;@1,10800;0,@2;10800,21600;21600,@2;@3,10800;21600,@0" o:connectangles="270,180,180,180,90,0,0,0" textboxrect="@1,@5,@3,@6"/>
                        <v:handles>
                          <v:h position="#0,#1" xrange="0,10800" yrange="0,10800"/>
                        </v:handles>
                      </v:shapetype>
                      <v:shape id="Up-Down Arrow 45" o:spid="_x0000_s1067" type="#_x0000_t70" style="position:absolute;left:2389;top:4364;width:458;height:43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RiRcQA&#10;AADbAAAADwAAAGRycy9kb3ducmV2LnhtbESPQWvCQBSE7wX/w/IEb7pRTLWpq6hYkB4KNe39kX1m&#10;o9m3Mbtq+u+7BaHHYWa+YRarztbiRq2vHCsYjxIQxIXTFZcKvvK34RyED8gaa8ek4Ic8rJa9pwVm&#10;2t35k26HUIoIYZ+hAhNCk0npC0MW/cg1xNE7utZiiLItpW7xHuG2lpMkeZYWK44LBhvaGirOh6tV&#10;8J6+nHy3yY+p23/Ly+xs8t3HRqlBv1u/ggjUhf/wo73XCqYp/H2JP0A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5UYkXEAAAA2wAAAA8AAAAAAAAAAAAAAAAAmAIAAGRycy9k&#10;b3ducmV2LnhtbFBLBQYAAAAABAAEAPUAAACJAwAAAAA=&#10;" adj=",1143" fillcolor="#4f81bd [3204]" strokecolor="#243f60 [1604]" strokeweight="2pt"/>
                    </v:group>
                  </w:pict>
                </mc:Fallback>
              </mc:AlternateContent>
            </w:r>
          </w:p>
        </w:tc>
      </w:tr>
      <w:tr w:rsidR="00C7422F" w:rsidTr="00A8099F">
        <w:trPr>
          <w:trHeight w:val="1811"/>
        </w:trPr>
        <w:tc>
          <w:tcPr>
            <w:tcW w:w="828" w:type="dxa"/>
          </w:tcPr>
          <w:p w:rsidR="00C7422F" w:rsidRDefault="00C7422F">
            <w:pPr>
              <w:rPr>
                <w:sz w:val="48"/>
                <w:szCs w:val="48"/>
              </w:rPr>
            </w:pPr>
          </w:p>
        </w:tc>
        <w:tc>
          <w:tcPr>
            <w:tcW w:w="10193" w:type="dxa"/>
            <w:gridSpan w:val="3"/>
          </w:tcPr>
          <w:p w:rsidR="00C7422F" w:rsidRPr="00C7422F" w:rsidRDefault="00C7422F" w:rsidP="009B4126">
            <w:pPr>
              <w:contextualSpacing/>
              <w:rPr>
                <w:sz w:val="24"/>
                <w:szCs w:val="32"/>
              </w:rPr>
            </w:pPr>
            <w:r w:rsidRPr="00C7422F">
              <w:rPr>
                <w:sz w:val="40"/>
                <w:szCs w:val="32"/>
              </w:rPr>
              <w:t>Examine Ballot Boxes in Arrival from Storage Area</w:t>
            </w:r>
          </w:p>
          <w:p w:rsidR="00C7422F" w:rsidRPr="00C7422F" w:rsidRDefault="00C7422F" w:rsidP="009B4126">
            <w:pPr>
              <w:ind w:left="360"/>
              <w:rPr>
                <w:sz w:val="28"/>
                <w:szCs w:val="32"/>
              </w:rPr>
            </w:pPr>
            <w:r w:rsidRPr="00C7422F">
              <w:rPr>
                <w:sz w:val="28"/>
                <w:szCs w:val="32"/>
              </w:rPr>
              <w:t xml:space="preserve">Ballots should ALL be from one </w:t>
            </w:r>
            <w:r w:rsidR="002F267B" w:rsidRPr="009B4126">
              <w:rPr>
                <w:sz w:val="28"/>
                <w:szCs w:val="32"/>
              </w:rPr>
              <w:t>V</w:t>
            </w:r>
            <w:r w:rsidRPr="00C7422F">
              <w:rPr>
                <w:sz w:val="28"/>
                <w:szCs w:val="32"/>
              </w:rPr>
              <w:t xml:space="preserve">oter </w:t>
            </w:r>
            <w:r w:rsidR="002F267B" w:rsidRPr="009B4126">
              <w:rPr>
                <w:sz w:val="28"/>
                <w:szCs w:val="32"/>
              </w:rPr>
              <w:t>G</w:t>
            </w:r>
            <w:r w:rsidRPr="00C7422F">
              <w:rPr>
                <w:sz w:val="28"/>
                <w:szCs w:val="32"/>
              </w:rPr>
              <w:t xml:space="preserve">roup (AB, EV, </w:t>
            </w:r>
            <w:r w:rsidR="002D7BBF">
              <w:rPr>
                <w:sz w:val="28"/>
                <w:szCs w:val="32"/>
              </w:rPr>
              <w:t>ED</w:t>
            </w:r>
            <w:r w:rsidRPr="00C7422F">
              <w:rPr>
                <w:sz w:val="28"/>
                <w:szCs w:val="32"/>
              </w:rPr>
              <w:t xml:space="preserve">, </w:t>
            </w:r>
            <w:r w:rsidR="00143B1C" w:rsidRPr="009B4126">
              <w:rPr>
                <w:sz w:val="28"/>
                <w:szCs w:val="32"/>
              </w:rPr>
              <w:t xml:space="preserve">OT, </w:t>
            </w:r>
            <w:r w:rsidRPr="00C7422F">
              <w:rPr>
                <w:sz w:val="28"/>
                <w:szCs w:val="32"/>
              </w:rPr>
              <w:t>etc)</w:t>
            </w:r>
            <w:r w:rsidRPr="00C7422F">
              <w:rPr>
                <w:noProof/>
                <w:sz w:val="24"/>
              </w:rPr>
              <w:t xml:space="preserve"> </w:t>
            </w:r>
          </w:p>
          <w:p w:rsidR="00C7422F" w:rsidRPr="00C7422F" w:rsidRDefault="00C7422F" w:rsidP="009B4126">
            <w:pPr>
              <w:ind w:left="360"/>
              <w:rPr>
                <w:sz w:val="28"/>
                <w:szCs w:val="32"/>
              </w:rPr>
            </w:pPr>
            <w:r w:rsidRPr="00C7422F">
              <w:rPr>
                <w:sz w:val="28"/>
                <w:szCs w:val="32"/>
              </w:rPr>
              <w:t>Start with Absentees first, then Early Voting</w:t>
            </w:r>
            <w:r w:rsidR="002F267B" w:rsidRPr="009B4126">
              <w:rPr>
                <w:sz w:val="28"/>
                <w:szCs w:val="32"/>
              </w:rPr>
              <w:t xml:space="preserve"> (these are the comingled ballots)</w:t>
            </w:r>
          </w:p>
          <w:p w:rsidR="00C7422F" w:rsidRPr="00B47BED" w:rsidRDefault="00C7422F" w:rsidP="009B4126">
            <w:pPr>
              <w:ind w:left="360"/>
              <w:rPr>
                <w:sz w:val="24"/>
                <w:szCs w:val="32"/>
              </w:rPr>
            </w:pPr>
            <w:r w:rsidRPr="00C7422F">
              <w:rPr>
                <w:sz w:val="28"/>
                <w:szCs w:val="32"/>
              </w:rPr>
              <w:t>Follow with Precinct ballots, finally with Provisionals, other, etc.</w:t>
            </w:r>
          </w:p>
        </w:tc>
      </w:tr>
      <w:tr w:rsidR="00C7422F" w:rsidTr="00A8099F">
        <w:trPr>
          <w:trHeight w:val="2099"/>
        </w:trPr>
        <w:tc>
          <w:tcPr>
            <w:tcW w:w="828" w:type="dxa"/>
          </w:tcPr>
          <w:p w:rsidR="00C7422F" w:rsidRDefault="00C7422F">
            <w:pPr>
              <w:rPr>
                <w:sz w:val="48"/>
                <w:szCs w:val="48"/>
              </w:rPr>
            </w:pPr>
          </w:p>
        </w:tc>
        <w:tc>
          <w:tcPr>
            <w:tcW w:w="10193" w:type="dxa"/>
            <w:gridSpan w:val="3"/>
          </w:tcPr>
          <w:p w:rsidR="00C7422F" w:rsidRPr="00B21DA3" w:rsidRDefault="00887A65" w:rsidP="009B4126">
            <w:pPr>
              <w:rPr>
                <w:sz w:val="24"/>
                <w:szCs w:val="32"/>
              </w:rPr>
            </w:pPr>
            <w:r w:rsidRPr="00B21DA3">
              <w:rPr>
                <w:sz w:val="40"/>
                <w:szCs w:val="32"/>
              </w:rPr>
              <w:t>Prepare Ballot Box</w:t>
            </w:r>
          </w:p>
          <w:p w:rsidR="00C7422F" w:rsidRPr="009B4126" w:rsidRDefault="00C7422F" w:rsidP="009B4126">
            <w:pPr>
              <w:ind w:left="360"/>
              <w:rPr>
                <w:sz w:val="28"/>
                <w:szCs w:val="32"/>
              </w:rPr>
            </w:pPr>
            <w:r w:rsidRPr="009B4126">
              <w:rPr>
                <w:sz w:val="28"/>
                <w:szCs w:val="32"/>
              </w:rPr>
              <w:t>Open the box and examine the contents</w:t>
            </w:r>
          </w:p>
          <w:p w:rsidR="00C7422F" w:rsidRPr="009B4126" w:rsidRDefault="00C7422F" w:rsidP="009B4126">
            <w:pPr>
              <w:ind w:left="360"/>
              <w:rPr>
                <w:sz w:val="28"/>
                <w:szCs w:val="32"/>
              </w:rPr>
            </w:pPr>
            <w:r w:rsidRPr="009B4126">
              <w:rPr>
                <w:sz w:val="28"/>
                <w:szCs w:val="32"/>
              </w:rPr>
              <w:t>Unfold any folded ballots, straighten bent corners</w:t>
            </w:r>
          </w:p>
          <w:p w:rsidR="00C7422F" w:rsidRPr="009B4126" w:rsidRDefault="00C7422F" w:rsidP="009B4126">
            <w:pPr>
              <w:ind w:left="360"/>
              <w:rPr>
                <w:sz w:val="28"/>
                <w:szCs w:val="32"/>
              </w:rPr>
            </w:pPr>
            <w:r w:rsidRPr="009B4126">
              <w:rPr>
                <w:sz w:val="28"/>
                <w:szCs w:val="32"/>
              </w:rPr>
              <w:t>Remove any rubber bands, post-it notes or non-ballot paper</w:t>
            </w:r>
          </w:p>
          <w:p w:rsidR="00C7422F" w:rsidRPr="00C7422F" w:rsidRDefault="00C7422F" w:rsidP="009B4126">
            <w:pPr>
              <w:ind w:left="360"/>
              <w:rPr>
                <w:sz w:val="24"/>
                <w:szCs w:val="32"/>
              </w:rPr>
            </w:pPr>
            <w:r w:rsidRPr="009B4126">
              <w:rPr>
                <w:sz w:val="28"/>
                <w:szCs w:val="32"/>
              </w:rPr>
              <w:t xml:space="preserve">Use the </w:t>
            </w:r>
            <w:r w:rsidR="00887A65" w:rsidRPr="009B4126">
              <w:rPr>
                <w:sz w:val="28"/>
                <w:szCs w:val="32"/>
              </w:rPr>
              <w:t xml:space="preserve">Ballot </w:t>
            </w:r>
            <w:r w:rsidRPr="009B4126">
              <w:rPr>
                <w:sz w:val="28"/>
                <w:szCs w:val="32"/>
              </w:rPr>
              <w:t>Jogger if necessary to align the ballots, orientation is not important</w:t>
            </w:r>
          </w:p>
        </w:tc>
      </w:tr>
      <w:tr w:rsidR="00C7422F" w:rsidTr="00A8099F">
        <w:trPr>
          <w:trHeight w:val="2738"/>
        </w:trPr>
        <w:tc>
          <w:tcPr>
            <w:tcW w:w="828" w:type="dxa"/>
          </w:tcPr>
          <w:p w:rsidR="00C7422F" w:rsidRDefault="00C7422F">
            <w:pPr>
              <w:rPr>
                <w:sz w:val="48"/>
                <w:szCs w:val="48"/>
              </w:rPr>
            </w:pPr>
          </w:p>
        </w:tc>
        <w:tc>
          <w:tcPr>
            <w:tcW w:w="10193" w:type="dxa"/>
            <w:gridSpan w:val="3"/>
          </w:tcPr>
          <w:p w:rsidR="00887A65" w:rsidRPr="00B21DA3" w:rsidRDefault="00B21DA3" w:rsidP="009B4126">
            <w:pPr>
              <w:rPr>
                <w:sz w:val="28"/>
                <w:szCs w:val="32"/>
              </w:rPr>
            </w:pPr>
            <w:r>
              <w:rPr>
                <w:sz w:val="40"/>
                <w:szCs w:val="32"/>
              </w:rPr>
              <w:t xml:space="preserve">Add </w:t>
            </w:r>
            <w:r w:rsidR="00887A65" w:rsidRPr="00B21DA3">
              <w:rPr>
                <w:sz w:val="40"/>
                <w:szCs w:val="32"/>
              </w:rPr>
              <w:t xml:space="preserve">Target Card and Box Label </w:t>
            </w:r>
          </w:p>
          <w:p w:rsidR="00C7422F" w:rsidRPr="009B4126" w:rsidRDefault="00C7422F" w:rsidP="009B4126">
            <w:pPr>
              <w:ind w:left="360"/>
              <w:rPr>
                <w:sz w:val="28"/>
                <w:szCs w:val="32"/>
              </w:rPr>
            </w:pPr>
            <w:r w:rsidRPr="009B4126">
              <w:rPr>
                <w:sz w:val="28"/>
                <w:szCs w:val="32"/>
              </w:rPr>
              <w:t xml:space="preserve">Choose the next sequential  Target </w:t>
            </w:r>
            <w:r w:rsidR="00887A65" w:rsidRPr="009B4126">
              <w:rPr>
                <w:sz w:val="28"/>
                <w:szCs w:val="32"/>
              </w:rPr>
              <w:t>C</w:t>
            </w:r>
            <w:r w:rsidRPr="009B4126">
              <w:rPr>
                <w:sz w:val="28"/>
                <w:szCs w:val="32"/>
              </w:rPr>
              <w:t xml:space="preserve">ard and matching </w:t>
            </w:r>
            <w:r w:rsidR="00143B1C" w:rsidRPr="009B4126">
              <w:rPr>
                <w:sz w:val="28"/>
                <w:szCs w:val="32"/>
              </w:rPr>
              <w:t>l</w:t>
            </w:r>
            <w:r w:rsidRPr="009B4126">
              <w:rPr>
                <w:sz w:val="28"/>
                <w:szCs w:val="32"/>
              </w:rPr>
              <w:t>abel</w:t>
            </w:r>
          </w:p>
          <w:p w:rsidR="00C7422F" w:rsidRPr="009B4126" w:rsidRDefault="00C7422F" w:rsidP="009B4126">
            <w:pPr>
              <w:ind w:left="360"/>
              <w:rPr>
                <w:sz w:val="28"/>
                <w:szCs w:val="32"/>
              </w:rPr>
            </w:pPr>
            <w:r w:rsidRPr="009B4126">
              <w:rPr>
                <w:sz w:val="28"/>
                <w:szCs w:val="32"/>
              </w:rPr>
              <w:t>Place the label on the box</w:t>
            </w:r>
          </w:p>
          <w:p w:rsidR="00C7422F" w:rsidRPr="009B4126" w:rsidRDefault="00C7422F" w:rsidP="009B4126">
            <w:pPr>
              <w:ind w:left="720"/>
              <w:rPr>
                <w:sz w:val="28"/>
                <w:szCs w:val="32"/>
              </w:rPr>
            </w:pPr>
            <w:r w:rsidRPr="009B4126">
              <w:rPr>
                <w:sz w:val="28"/>
                <w:szCs w:val="32"/>
              </w:rPr>
              <w:t>So that it is very visible when the boxes are stacked</w:t>
            </w:r>
          </w:p>
          <w:p w:rsidR="00C7422F" w:rsidRPr="009B4126" w:rsidRDefault="00C7422F" w:rsidP="009B4126">
            <w:pPr>
              <w:ind w:left="720"/>
              <w:rPr>
                <w:sz w:val="28"/>
                <w:szCs w:val="32"/>
              </w:rPr>
            </w:pPr>
            <w:r w:rsidRPr="009B4126">
              <w:rPr>
                <w:sz w:val="28"/>
                <w:szCs w:val="32"/>
              </w:rPr>
              <w:t>So that it does NOT obscure any jurisdiction specific labels</w:t>
            </w:r>
          </w:p>
          <w:p w:rsidR="00C7422F" w:rsidRPr="009B4126" w:rsidRDefault="00C7422F" w:rsidP="009B4126">
            <w:pPr>
              <w:ind w:left="360"/>
              <w:rPr>
                <w:sz w:val="28"/>
                <w:szCs w:val="32"/>
              </w:rPr>
            </w:pPr>
            <w:r w:rsidRPr="009B4126">
              <w:rPr>
                <w:sz w:val="28"/>
                <w:szCs w:val="32"/>
              </w:rPr>
              <w:t>Place the matching target card FACE UP on top of the ballots</w:t>
            </w:r>
          </w:p>
          <w:p w:rsidR="00B47BED" w:rsidRPr="00985A81" w:rsidRDefault="00C7422F" w:rsidP="00985A81">
            <w:pPr>
              <w:ind w:left="360"/>
              <w:rPr>
                <w:sz w:val="28"/>
                <w:szCs w:val="32"/>
              </w:rPr>
            </w:pPr>
            <w:r w:rsidRPr="009B4126">
              <w:rPr>
                <w:sz w:val="28"/>
                <w:szCs w:val="32"/>
              </w:rPr>
              <w:t xml:space="preserve">Close the box and move it to the </w:t>
            </w:r>
            <w:r w:rsidRPr="00021A2C">
              <w:rPr>
                <w:sz w:val="28"/>
                <w:szCs w:val="32"/>
              </w:rPr>
              <w:t>Ready For Scanning</w:t>
            </w:r>
            <w:r w:rsidRPr="009B4126">
              <w:rPr>
                <w:sz w:val="28"/>
                <w:szCs w:val="32"/>
              </w:rPr>
              <w:t xml:space="preserve">  Area</w:t>
            </w:r>
          </w:p>
        </w:tc>
      </w:tr>
    </w:tbl>
    <w:p w:rsidR="00B47BED" w:rsidRDefault="00B47BED">
      <w:pPr>
        <w:rPr>
          <w:sz w:val="48"/>
          <w:szCs w:val="48"/>
        </w:rPr>
      </w:pPr>
      <w:r>
        <w:rPr>
          <w:sz w:val="48"/>
          <w:szCs w:val="48"/>
        </w:rPr>
        <w:br w:type="page"/>
      </w:r>
    </w:p>
    <w:p w:rsidR="00B47BED" w:rsidRDefault="00B47BED" w:rsidP="00B47BED">
      <w:pPr>
        <w:tabs>
          <w:tab w:val="left" w:pos="1766"/>
        </w:tabs>
        <w:rPr>
          <w:sz w:val="48"/>
          <w:szCs w:val="48"/>
        </w:rPr>
        <w:sectPr w:rsidR="00B47BED" w:rsidSect="002A0D39">
          <w:headerReference w:type="first" r:id="rId40"/>
          <w:pgSz w:w="12240" w:h="15840"/>
          <w:pgMar w:top="1140" w:right="720" w:bottom="720" w:left="720" w:header="720" w:footer="1170" w:gutter="0"/>
          <w:cols w:space="720"/>
          <w:titlePg/>
          <w:docGrid w:linePitch="360"/>
        </w:sectPr>
      </w:pP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6532"/>
        <w:gridCol w:w="4258"/>
      </w:tblGrid>
      <w:tr w:rsidR="00996E4E" w:rsidTr="00A8099F">
        <w:trPr>
          <w:trHeight w:val="1784"/>
        </w:trPr>
        <w:tc>
          <w:tcPr>
            <w:tcW w:w="6853" w:type="dxa"/>
          </w:tcPr>
          <w:p w:rsidR="00996E4E" w:rsidRDefault="00996E4E" w:rsidP="00A8099F">
            <w:pPr>
              <w:pStyle w:val="Heading1"/>
              <w:spacing w:before="0"/>
              <w:outlineLvl w:val="0"/>
            </w:pPr>
            <w:r>
              <w:lastRenderedPageBreak/>
              <w:t>Voter Groups</w:t>
            </w:r>
          </w:p>
          <w:p w:rsidR="00996E4E" w:rsidRPr="00BE4987" w:rsidRDefault="00996E4E" w:rsidP="00A8099F">
            <w:r w:rsidRPr="00B21DA3">
              <w:rPr>
                <w:sz w:val="28"/>
              </w:rPr>
              <w:t xml:space="preserve">A Voter Group, sometimes called a “counter group” or “tally group”, is a </w:t>
            </w:r>
            <w:r w:rsidR="002F267B">
              <w:rPr>
                <w:sz w:val="28"/>
              </w:rPr>
              <w:t>code that identifies</w:t>
            </w:r>
            <w:r w:rsidRPr="00B21DA3">
              <w:rPr>
                <w:sz w:val="28"/>
              </w:rPr>
              <w:t xml:space="preserve"> a group of voters so that their votes can be reported separately.  The number and names of Voter Groups can vary by </w:t>
            </w:r>
            <w:r w:rsidR="00181599">
              <w:rPr>
                <w:sz w:val="28"/>
              </w:rPr>
              <w:t>jurisdiction</w:t>
            </w:r>
            <w:r w:rsidRPr="00B21DA3">
              <w:rPr>
                <w:sz w:val="28"/>
              </w:rPr>
              <w:t xml:space="preserve">.  </w:t>
            </w:r>
          </w:p>
        </w:tc>
        <w:tc>
          <w:tcPr>
            <w:tcW w:w="4163" w:type="dxa"/>
          </w:tcPr>
          <w:p w:rsidR="00996E4E" w:rsidRPr="00EA1045" w:rsidRDefault="00996E4E" w:rsidP="00A8099F">
            <w:pPr>
              <w:pStyle w:val="Heading2"/>
              <w:spacing w:before="0"/>
              <w:outlineLvl w:val="1"/>
              <w:rPr>
                <w:color w:val="365F91" w:themeColor="accent1" w:themeShade="BF"/>
                <w:sz w:val="28"/>
                <w:szCs w:val="28"/>
              </w:rPr>
            </w:pPr>
            <w:r w:rsidRPr="00EA1045">
              <w:rPr>
                <w:color w:val="365F91" w:themeColor="accent1" w:themeShade="BF"/>
                <w:sz w:val="28"/>
                <w:szCs w:val="28"/>
              </w:rPr>
              <w:t>Voter Group Examples:</w:t>
            </w:r>
          </w:p>
          <w:p w:rsidR="00996E4E" w:rsidRPr="00996E4E" w:rsidRDefault="00996E4E" w:rsidP="00A8099F">
            <w:pPr>
              <w:ind w:left="522" w:hanging="450"/>
              <w:rPr>
                <w:noProof/>
                <w:sz w:val="24"/>
              </w:rPr>
            </w:pPr>
            <w:r w:rsidRPr="00996E4E">
              <w:rPr>
                <w:noProof/>
                <w:sz w:val="24"/>
              </w:rPr>
              <w:t>ED – Voters casting ballots at their precinct on Election Day</w:t>
            </w:r>
          </w:p>
          <w:p w:rsidR="00996E4E" w:rsidRPr="00996E4E" w:rsidRDefault="00996E4E" w:rsidP="00A8099F">
            <w:pPr>
              <w:ind w:left="522" w:hanging="450"/>
              <w:rPr>
                <w:noProof/>
                <w:sz w:val="24"/>
              </w:rPr>
            </w:pPr>
            <w:r w:rsidRPr="00996E4E">
              <w:rPr>
                <w:noProof/>
                <w:sz w:val="24"/>
              </w:rPr>
              <w:t>AB – Absentee voters who cast their ballots by mail</w:t>
            </w:r>
          </w:p>
          <w:p w:rsidR="00996E4E" w:rsidRDefault="00996E4E" w:rsidP="00A8099F">
            <w:pPr>
              <w:ind w:left="522" w:hanging="450"/>
              <w:rPr>
                <w:noProof/>
                <w:sz w:val="24"/>
              </w:rPr>
            </w:pPr>
            <w:r w:rsidRPr="00996E4E">
              <w:rPr>
                <w:noProof/>
                <w:sz w:val="24"/>
              </w:rPr>
              <w:t>EV – Early voters</w:t>
            </w:r>
          </w:p>
          <w:p w:rsidR="002F267B" w:rsidRPr="00F005F5" w:rsidRDefault="002F267B" w:rsidP="00A8099F">
            <w:pPr>
              <w:ind w:left="522" w:hanging="450"/>
              <w:rPr>
                <w:noProof/>
              </w:rPr>
            </w:pPr>
            <w:r>
              <w:rPr>
                <w:noProof/>
                <w:sz w:val="24"/>
              </w:rPr>
              <w:t>OT – Other voters (e.g. Provisional)</w:t>
            </w:r>
          </w:p>
        </w:tc>
      </w:tr>
      <w:tr w:rsidR="00770566" w:rsidTr="00A8099F">
        <w:trPr>
          <w:trHeight w:val="2324"/>
        </w:trPr>
        <w:tc>
          <w:tcPr>
            <w:tcW w:w="6853" w:type="dxa"/>
          </w:tcPr>
          <w:p w:rsidR="00770566" w:rsidRDefault="00770566" w:rsidP="00A8099F">
            <w:pPr>
              <w:pStyle w:val="Heading1"/>
              <w:spacing w:before="0"/>
              <w:outlineLvl w:val="0"/>
            </w:pPr>
            <w:r>
              <w:t>Target Card</w:t>
            </w:r>
          </w:p>
          <w:p w:rsidR="002F267B" w:rsidRDefault="00770566" w:rsidP="00A8099F">
            <w:pPr>
              <w:rPr>
                <w:sz w:val="28"/>
              </w:rPr>
            </w:pPr>
            <w:r w:rsidRPr="00B21DA3">
              <w:rPr>
                <w:sz w:val="28"/>
              </w:rPr>
              <w:t xml:space="preserve">The purpose of a Target Card is to </w:t>
            </w:r>
            <w:r w:rsidR="00181599">
              <w:rPr>
                <w:sz w:val="28"/>
              </w:rPr>
              <w:t>inform</w:t>
            </w:r>
            <w:r w:rsidRPr="00B21DA3">
              <w:rPr>
                <w:sz w:val="28"/>
              </w:rPr>
              <w:t xml:space="preserve"> the scanner that a new </w:t>
            </w:r>
            <w:r w:rsidR="002F267B">
              <w:rPr>
                <w:sz w:val="28"/>
              </w:rPr>
              <w:t xml:space="preserve">box is being scanned and to assign the value of the barcode as the </w:t>
            </w:r>
            <w:r w:rsidRPr="00B21DA3">
              <w:rPr>
                <w:sz w:val="28"/>
              </w:rPr>
              <w:t>BoxID prefix for all subsequent ballots</w:t>
            </w:r>
            <w:r w:rsidR="002F267B">
              <w:rPr>
                <w:sz w:val="28"/>
              </w:rPr>
              <w:t>.</w:t>
            </w:r>
          </w:p>
          <w:p w:rsidR="00DA765C" w:rsidRPr="002F267B" w:rsidRDefault="00DA765C" w:rsidP="00A8099F">
            <w:pPr>
              <w:rPr>
                <w:sz w:val="28"/>
              </w:rPr>
            </w:pPr>
            <w:r>
              <w:rPr>
                <w:sz w:val="28"/>
              </w:rPr>
              <w:t>See also: Checklist</w:t>
            </w:r>
            <w:r w:rsidR="00A6317D">
              <w:rPr>
                <w:sz w:val="28"/>
              </w:rPr>
              <w:t>:</w:t>
            </w:r>
            <w:r>
              <w:rPr>
                <w:sz w:val="28"/>
              </w:rPr>
              <w:t xml:space="preserve"> Printing Targets and Labels</w:t>
            </w:r>
          </w:p>
        </w:tc>
        <w:tc>
          <w:tcPr>
            <w:tcW w:w="4163" w:type="dxa"/>
          </w:tcPr>
          <w:p w:rsidR="00770566" w:rsidRDefault="00EA1045" w:rsidP="00A8099F">
            <w:pPr>
              <w:pStyle w:val="Heading1"/>
              <w:outlineLvl w:val="0"/>
            </w:pPr>
            <w:r>
              <w:rPr>
                <w:noProof/>
              </w:rPr>
              <w:drawing>
                <wp:anchor distT="0" distB="0" distL="114300" distR="114300" simplePos="0" relativeHeight="251663360" behindDoc="1" locked="0" layoutInCell="1" allowOverlap="1" wp14:anchorId="668BE0A3" wp14:editId="1F35C9E6">
                  <wp:simplePos x="0" y="0"/>
                  <wp:positionH relativeFrom="column">
                    <wp:posOffset>719455</wp:posOffset>
                  </wp:positionH>
                  <wp:positionV relativeFrom="paragraph">
                    <wp:posOffset>41910</wp:posOffset>
                  </wp:positionV>
                  <wp:extent cx="1111885" cy="1359535"/>
                  <wp:effectExtent l="0" t="0" r="0" b="0"/>
                  <wp:wrapTight wrapText="bothSides">
                    <wp:wrapPolygon edited="0">
                      <wp:start x="0" y="0"/>
                      <wp:lineTo x="0" y="21186"/>
                      <wp:lineTo x="21094" y="21186"/>
                      <wp:lineTo x="21094" y="0"/>
                      <wp:lineTo x="0" y="0"/>
                    </wp:wrapPolygon>
                  </wp:wrapTight>
                  <wp:docPr id="61" name="Picture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1" cstate="print">
                            <a:duotone>
                              <a:prstClr val="black"/>
                              <a:srgbClr val="D9C3A5">
                                <a:tint val="50000"/>
                                <a:satMod val="180000"/>
                              </a:srgbClr>
                            </a:duoton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1885" cy="1359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70566" w:rsidTr="00A8099F">
        <w:trPr>
          <w:trHeight w:val="1757"/>
        </w:trPr>
        <w:tc>
          <w:tcPr>
            <w:tcW w:w="6853" w:type="dxa"/>
          </w:tcPr>
          <w:p w:rsidR="00770566" w:rsidRDefault="00770566" w:rsidP="00A8099F">
            <w:pPr>
              <w:pStyle w:val="Heading1"/>
              <w:spacing w:before="0"/>
              <w:outlineLvl w:val="0"/>
            </w:pPr>
            <w:r>
              <w:t>Box Label</w:t>
            </w:r>
          </w:p>
          <w:p w:rsidR="00B21DA3" w:rsidRPr="00B21DA3" w:rsidRDefault="00DA765C" w:rsidP="00A8099F">
            <w:pPr>
              <w:rPr>
                <w:sz w:val="28"/>
              </w:rPr>
            </w:pPr>
            <w:r w:rsidRPr="00DA765C">
              <w:rPr>
                <w:sz w:val="28"/>
              </w:rPr>
              <w:t xml:space="preserve">The purpose of a Box Label is to </w:t>
            </w:r>
            <w:r w:rsidR="00985A81">
              <w:rPr>
                <w:sz w:val="28"/>
              </w:rPr>
              <w:t>help locate</w:t>
            </w:r>
            <w:r w:rsidRPr="00DA765C">
              <w:rPr>
                <w:sz w:val="28"/>
              </w:rPr>
              <w:t xml:space="preserve"> the box that contains a ballot needed for inspection.  </w:t>
            </w:r>
            <w:r>
              <w:rPr>
                <w:sz w:val="28"/>
              </w:rPr>
              <w:t>Ballots in the box will be in sequential order starting with the Target Card at the bottom of the box.</w:t>
            </w:r>
          </w:p>
        </w:tc>
        <w:tc>
          <w:tcPr>
            <w:tcW w:w="4163" w:type="dxa"/>
          </w:tcPr>
          <w:p w:rsidR="00770566" w:rsidRDefault="00A07035" w:rsidP="00A8099F">
            <w:pPr>
              <w:pStyle w:val="Heading1"/>
              <w:outlineLvl w:val="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6D8F399E" wp14:editId="2AA26407">
                  <wp:simplePos x="0" y="0"/>
                  <wp:positionH relativeFrom="column">
                    <wp:posOffset>196215</wp:posOffset>
                  </wp:positionH>
                  <wp:positionV relativeFrom="paragraph">
                    <wp:posOffset>119380</wp:posOffset>
                  </wp:positionV>
                  <wp:extent cx="2089785" cy="893445"/>
                  <wp:effectExtent l="0" t="0" r="5715" b="1905"/>
                  <wp:wrapTight wrapText="bothSides">
                    <wp:wrapPolygon edited="0">
                      <wp:start x="0" y="0"/>
                      <wp:lineTo x="0" y="21186"/>
                      <wp:lineTo x="21462" y="21186"/>
                      <wp:lineTo x="21462" y="0"/>
                      <wp:lineTo x="0" y="0"/>
                    </wp:wrapPolygon>
                  </wp:wrapTight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>
                            <a:duotone>
                              <a:prstClr val="black"/>
                              <a:srgbClr val="D9C3A5">
                                <a:tint val="50000"/>
                                <a:satMod val="180000"/>
                              </a:srgbClr>
                            </a:duoton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9785" cy="893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70566" w:rsidTr="00A8099F">
        <w:trPr>
          <w:trHeight w:val="2504"/>
        </w:trPr>
        <w:tc>
          <w:tcPr>
            <w:tcW w:w="6853" w:type="dxa"/>
          </w:tcPr>
          <w:p w:rsidR="00770566" w:rsidRDefault="00770566" w:rsidP="00A8099F">
            <w:pPr>
              <w:pStyle w:val="Heading1"/>
              <w:spacing w:before="0"/>
              <w:outlineLvl w:val="0"/>
            </w:pPr>
            <w:r>
              <w:t>Ballot Image Naming Convention</w:t>
            </w:r>
          </w:p>
          <w:p w:rsidR="00770566" w:rsidRPr="001717D0" w:rsidRDefault="00770566" w:rsidP="00A8099F">
            <w:pPr>
              <w:rPr>
                <w:sz w:val="28"/>
              </w:rPr>
            </w:pPr>
            <w:r w:rsidRPr="001717D0">
              <w:rPr>
                <w:sz w:val="28"/>
              </w:rPr>
              <w:t xml:space="preserve">The purpose of this naming convention is to provide </w:t>
            </w:r>
            <w:r w:rsidR="009F6FE0">
              <w:rPr>
                <w:sz w:val="28"/>
              </w:rPr>
              <w:t xml:space="preserve">reliable </w:t>
            </w:r>
            <w:r w:rsidRPr="001717D0">
              <w:rPr>
                <w:sz w:val="28"/>
              </w:rPr>
              <w:t>image-to-ballot traceability.</w:t>
            </w:r>
          </w:p>
          <w:p w:rsidR="00770566" w:rsidRPr="00B21DA3" w:rsidRDefault="00770566" w:rsidP="00A8099F">
            <w:pPr>
              <w:pStyle w:val="ListParagraph"/>
              <w:numPr>
                <w:ilvl w:val="0"/>
                <w:numId w:val="5"/>
              </w:numPr>
              <w:rPr>
                <w:sz w:val="28"/>
              </w:rPr>
            </w:pPr>
            <w:r w:rsidRPr="00B21DA3">
              <w:rPr>
                <w:sz w:val="28"/>
              </w:rPr>
              <w:t>Ballot images are named with a BoxID</w:t>
            </w:r>
            <w:r w:rsidR="001717D0">
              <w:rPr>
                <w:sz w:val="28"/>
              </w:rPr>
              <w:t>,</w:t>
            </w:r>
            <w:r w:rsidRPr="00B21DA3">
              <w:rPr>
                <w:sz w:val="28"/>
              </w:rPr>
              <w:t xml:space="preserve"> a </w:t>
            </w:r>
            <w:r w:rsidR="001717D0">
              <w:rPr>
                <w:sz w:val="28"/>
              </w:rPr>
              <w:t>B</w:t>
            </w:r>
            <w:r w:rsidRPr="00B21DA3">
              <w:rPr>
                <w:sz w:val="28"/>
              </w:rPr>
              <w:t xml:space="preserve">allot </w:t>
            </w:r>
            <w:r w:rsidR="001717D0">
              <w:rPr>
                <w:sz w:val="28"/>
              </w:rPr>
              <w:t>S</w:t>
            </w:r>
            <w:r w:rsidRPr="00B21DA3">
              <w:rPr>
                <w:sz w:val="28"/>
              </w:rPr>
              <w:t xml:space="preserve">equence </w:t>
            </w:r>
            <w:r w:rsidR="001717D0">
              <w:rPr>
                <w:sz w:val="28"/>
              </w:rPr>
              <w:t>N</w:t>
            </w:r>
            <w:r w:rsidRPr="00B21DA3">
              <w:rPr>
                <w:sz w:val="28"/>
              </w:rPr>
              <w:t>umber</w:t>
            </w:r>
            <w:r w:rsidR="001717D0">
              <w:rPr>
                <w:sz w:val="28"/>
              </w:rPr>
              <w:t xml:space="preserve"> and a File Type</w:t>
            </w:r>
          </w:p>
          <w:p w:rsidR="00770566" w:rsidRPr="00B21DA3" w:rsidRDefault="00770566" w:rsidP="00A8099F">
            <w:pPr>
              <w:pStyle w:val="ListParagraph"/>
              <w:numPr>
                <w:ilvl w:val="0"/>
                <w:numId w:val="5"/>
              </w:numPr>
              <w:rPr>
                <w:sz w:val="28"/>
              </w:rPr>
            </w:pPr>
            <w:r w:rsidRPr="00B21DA3">
              <w:rPr>
                <w:sz w:val="28"/>
              </w:rPr>
              <w:t>The BoxID is formed as a Voter Group and a Box Sequence Number</w:t>
            </w:r>
          </w:p>
          <w:p w:rsidR="00B21DA3" w:rsidRPr="00B21DA3" w:rsidRDefault="00770566" w:rsidP="00A8099F">
            <w:pPr>
              <w:pStyle w:val="ListParagraph"/>
              <w:numPr>
                <w:ilvl w:val="0"/>
                <w:numId w:val="5"/>
              </w:numPr>
              <w:rPr>
                <w:sz w:val="32"/>
              </w:rPr>
            </w:pPr>
            <w:r w:rsidRPr="00B21DA3">
              <w:rPr>
                <w:sz w:val="28"/>
              </w:rPr>
              <w:t>The BoxID is supplied by a Target Card</w:t>
            </w:r>
          </w:p>
          <w:p w:rsidR="00770566" w:rsidRPr="00996E4E" w:rsidRDefault="00770566" w:rsidP="00A8099F">
            <w:pPr>
              <w:pStyle w:val="ListParagraph"/>
              <w:numPr>
                <w:ilvl w:val="0"/>
                <w:numId w:val="5"/>
              </w:numPr>
              <w:rPr>
                <w:sz w:val="32"/>
              </w:rPr>
            </w:pPr>
            <w:r w:rsidRPr="00B21DA3">
              <w:rPr>
                <w:sz w:val="28"/>
              </w:rPr>
              <w:t>The Ballot Sequence Number is supplied by the scanner software.</w:t>
            </w:r>
          </w:p>
        </w:tc>
        <w:tc>
          <w:tcPr>
            <w:tcW w:w="4163" w:type="dxa"/>
          </w:tcPr>
          <w:p w:rsidR="00770566" w:rsidRDefault="0041622D" w:rsidP="00A8099F">
            <w:pPr>
              <w:pStyle w:val="Heading1"/>
              <w:spacing w:before="0"/>
              <w:outlineLvl w:val="0"/>
            </w:pPr>
            <w:r>
              <w:t xml:space="preserve"> </w:t>
            </w:r>
            <w:r w:rsidR="00EA1045">
              <w:t>How a Ballot Image is Named</w:t>
            </w:r>
          </w:p>
          <w:p w:rsidR="00EA1045" w:rsidRPr="00EA1045" w:rsidRDefault="00EA1045" w:rsidP="00A8099F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72"/>
              <w:gridCol w:w="1086"/>
              <w:gridCol w:w="1260"/>
              <w:gridCol w:w="658"/>
            </w:tblGrid>
            <w:tr w:rsidR="00770566" w:rsidTr="00EA1045">
              <w:tc>
                <w:tcPr>
                  <w:tcW w:w="3976" w:type="dxa"/>
                  <w:gridSpan w:val="4"/>
                </w:tcPr>
                <w:p w:rsidR="00770566" w:rsidRDefault="00EA1045" w:rsidP="00A8099F">
                  <w:pPr>
                    <w:pStyle w:val="Heading1"/>
                    <w:framePr w:hSpace="180" w:wrap="around" w:vAnchor="text" w:hAnchor="text" w:y="1"/>
                    <w:spacing w:before="0"/>
                    <w:suppressOverlap/>
                    <w:outlineLvl w:val="0"/>
                    <w:rPr>
                      <w:noProof/>
                      <w:sz w:val="36"/>
                    </w:rPr>
                  </w:pPr>
                  <w:r>
                    <w:rPr>
                      <w:noProof/>
                      <w:color w:val="000000" w:themeColor="text1"/>
                      <w:sz w:val="36"/>
                    </w:rPr>
                    <w:t xml:space="preserve">  </w:t>
                  </w:r>
                  <w:r w:rsidR="00770566" w:rsidRPr="00EA1045">
                    <w:rPr>
                      <w:noProof/>
                      <w:color w:val="000000" w:themeColor="text1"/>
                      <w:sz w:val="36"/>
                    </w:rPr>
                    <w:t>AB</w:t>
                  </w:r>
                  <w:r w:rsidR="0041622D" w:rsidRPr="00EA1045">
                    <w:rPr>
                      <w:noProof/>
                      <w:color w:val="000000" w:themeColor="text1"/>
                      <w:sz w:val="36"/>
                    </w:rPr>
                    <w:t xml:space="preserve">  - </w:t>
                  </w:r>
                  <w:r w:rsidR="00770566" w:rsidRPr="00EA1045">
                    <w:rPr>
                      <w:noProof/>
                      <w:color w:val="000000" w:themeColor="text1"/>
                      <w:sz w:val="36"/>
                    </w:rPr>
                    <w:t>00</w:t>
                  </w:r>
                  <w:r w:rsidR="00A07035" w:rsidRPr="00EA1045">
                    <w:rPr>
                      <w:noProof/>
                      <w:color w:val="000000" w:themeColor="text1"/>
                      <w:sz w:val="36"/>
                    </w:rPr>
                    <w:t>4</w:t>
                  </w:r>
                  <w:r w:rsidR="0041622D" w:rsidRPr="00EA1045">
                    <w:rPr>
                      <w:noProof/>
                      <w:color w:val="000000" w:themeColor="text1"/>
                      <w:sz w:val="36"/>
                    </w:rPr>
                    <w:t xml:space="preserve"> </w:t>
                  </w:r>
                  <w:r w:rsidR="00770566" w:rsidRPr="00EA1045">
                    <w:rPr>
                      <w:noProof/>
                      <w:color w:val="000000" w:themeColor="text1"/>
                      <w:sz w:val="36"/>
                    </w:rPr>
                    <w:t>+</w:t>
                  </w:r>
                  <w:r w:rsidR="0041622D" w:rsidRPr="00EA1045">
                    <w:rPr>
                      <w:noProof/>
                      <w:color w:val="000000" w:themeColor="text1"/>
                      <w:sz w:val="36"/>
                    </w:rPr>
                    <w:t xml:space="preserve"> </w:t>
                  </w:r>
                  <w:r w:rsidR="00770566" w:rsidRPr="00EA1045">
                    <w:rPr>
                      <w:noProof/>
                      <w:color w:val="000000" w:themeColor="text1"/>
                      <w:sz w:val="36"/>
                    </w:rPr>
                    <w:t>10001.jpg</w:t>
                  </w:r>
                </w:p>
              </w:tc>
            </w:tr>
            <w:tr w:rsidR="001717D0" w:rsidTr="001717D0">
              <w:trPr>
                <w:trHeight w:val="416"/>
              </w:trPr>
              <w:tc>
                <w:tcPr>
                  <w:tcW w:w="2058" w:type="dxa"/>
                  <w:gridSpan w:val="2"/>
                  <w:vAlign w:val="center"/>
                </w:tcPr>
                <w:p w:rsidR="001717D0" w:rsidRDefault="001717D0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BoxID</w:t>
                  </w:r>
                </w:p>
              </w:tc>
              <w:tc>
                <w:tcPr>
                  <w:tcW w:w="1260" w:type="dxa"/>
                  <w:vAlign w:val="center"/>
                </w:tcPr>
                <w:p w:rsidR="001717D0" w:rsidRDefault="001717D0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Ballot Seq #</w:t>
                  </w:r>
                </w:p>
              </w:tc>
              <w:tc>
                <w:tcPr>
                  <w:tcW w:w="658" w:type="dxa"/>
                  <w:vAlign w:val="center"/>
                </w:tcPr>
                <w:p w:rsidR="001717D0" w:rsidRDefault="001717D0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File</w:t>
                  </w:r>
                </w:p>
                <w:p w:rsidR="001717D0" w:rsidRDefault="001717D0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Type</w:t>
                  </w:r>
                </w:p>
              </w:tc>
            </w:tr>
            <w:tr w:rsidR="00770566" w:rsidTr="001717D0">
              <w:trPr>
                <w:trHeight w:val="416"/>
              </w:trPr>
              <w:tc>
                <w:tcPr>
                  <w:tcW w:w="972" w:type="dxa"/>
                  <w:vAlign w:val="center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Voter</w:t>
                  </w:r>
                </w:p>
                <w:p w:rsidR="00770566" w:rsidRPr="00D97BC9" w:rsidRDefault="00770566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Group</w:t>
                  </w:r>
                </w:p>
              </w:tc>
              <w:tc>
                <w:tcPr>
                  <w:tcW w:w="1086" w:type="dxa"/>
                </w:tcPr>
                <w:p w:rsidR="00770566" w:rsidRPr="00D97BC9" w:rsidRDefault="00770566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Box Seq</w:t>
                  </w:r>
                  <w:r w:rsidR="00EA1045">
                    <w:t xml:space="preserve">uence </w:t>
                  </w:r>
                  <w:r>
                    <w:t xml:space="preserve"> </w:t>
                  </w:r>
                  <w:r w:rsidR="00EA1045">
                    <w:t>Number</w:t>
                  </w:r>
                </w:p>
              </w:tc>
              <w:tc>
                <w:tcPr>
                  <w:tcW w:w="1260" w:type="dxa"/>
                  <w:vAlign w:val="center"/>
                </w:tcPr>
                <w:p w:rsidR="00770566" w:rsidRPr="00D97BC9" w:rsidRDefault="00770566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Ballot Seq</w:t>
                  </w:r>
                  <w:r w:rsidR="00EA1045">
                    <w:t>uence Number</w:t>
                  </w:r>
                </w:p>
              </w:tc>
              <w:tc>
                <w:tcPr>
                  <w:tcW w:w="658" w:type="dxa"/>
                  <w:vAlign w:val="center"/>
                </w:tcPr>
                <w:p w:rsidR="00770566" w:rsidRPr="00D97BC9" w:rsidRDefault="00770566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File Type</w:t>
                  </w:r>
                </w:p>
              </w:tc>
            </w:tr>
            <w:tr w:rsidR="00EA1045" w:rsidTr="00EA1045">
              <w:trPr>
                <w:trHeight w:val="416"/>
              </w:trPr>
              <w:tc>
                <w:tcPr>
                  <w:tcW w:w="3976" w:type="dxa"/>
                  <w:gridSpan w:val="4"/>
                  <w:shd w:val="clear" w:color="auto" w:fill="BFBFBF" w:themeFill="background1" w:themeFillShade="BF"/>
                  <w:vAlign w:val="center"/>
                </w:tcPr>
                <w:p w:rsidR="00EA1045" w:rsidRPr="0041622D" w:rsidRDefault="00EA1045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Source of Data</w:t>
                  </w:r>
                </w:p>
              </w:tc>
            </w:tr>
            <w:tr w:rsidR="0041622D" w:rsidTr="009F6FE0">
              <w:trPr>
                <w:trHeight w:val="416"/>
              </w:trPr>
              <w:tc>
                <w:tcPr>
                  <w:tcW w:w="2058" w:type="dxa"/>
                  <w:gridSpan w:val="2"/>
                  <w:shd w:val="clear" w:color="auto" w:fill="BFBFBF" w:themeFill="background1" w:themeFillShade="BF"/>
                </w:tcPr>
                <w:p w:rsidR="0041622D" w:rsidRDefault="0041622D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Target</w:t>
                  </w:r>
                </w:p>
                <w:p w:rsidR="001717D0" w:rsidRDefault="001717D0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>
                    <w:t>Card</w:t>
                  </w:r>
                </w:p>
              </w:tc>
              <w:tc>
                <w:tcPr>
                  <w:tcW w:w="1918" w:type="dxa"/>
                  <w:gridSpan w:val="2"/>
                  <w:shd w:val="clear" w:color="auto" w:fill="BFBFBF" w:themeFill="background1" w:themeFillShade="BF"/>
                  <w:vAlign w:val="center"/>
                </w:tcPr>
                <w:p w:rsidR="0041622D" w:rsidRDefault="0041622D" w:rsidP="00A8099F">
                  <w:pPr>
                    <w:framePr w:hSpace="180" w:wrap="around" w:vAnchor="text" w:hAnchor="text" w:y="1"/>
                    <w:suppressOverlap/>
                    <w:jc w:val="center"/>
                  </w:pPr>
                  <w:r w:rsidRPr="0041622D">
                    <w:t>Scanner</w:t>
                  </w:r>
                </w:p>
              </w:tc>
            </w:tr>
          </w:tbl>
          <w:p w:rsidR="00770566" w:rsidRPr="00F005F5" w:rsidRDefault="00770566" w:rsidP="00A8099F"/>
        </w:tc>
      </w:tr>
      <w:tr w:rsidR="00770566" w:rsidTr="00A8099F">
        <w:trPr>
          <w:trHeight w:val="1982"/>
        </w:trPr>
        <w:tc>
          <w:tcPr>
            <w:tcW w:w="6853" w:type="dxa"/>
          </w:tcPr>
          <w:p w:rsidR="00770566" w:rsidRPr="00EA1045" w:rsidRDefault="00770566" w:rsidP="00A8099F">
            <w:pPr>
              <w:rPr>
                <w:rFonts w:asciiTheme="majorHAnsi" w:eastAsiaTheme="majorEastAsia" w:hAnsiTheme="majorHAnsi" w:cstheme="majorBidi"/>
                <w:b/>
                <w:bCs/>
                <w:color w:val="365F91" w:themeColor="accent1" w:themeShade="BF"/>
                <w:sz w:val="28"/>
                <w:szCs w:val="28"/>
              </w:rPr>
            </w:pPr>
            <w:r w:rsidRPr="00EA1045">
              <w:rPr>
                <w:rFonts w:asciiTheme="majorHAnsi" w:eastAsiaTheme="majorEastAsia" w:hAnsiTheme="majorHAnsi" w:cstheme="majorBidi"/>
                <w:b/>
                <w:bCs/>
                <w:color w:val="365F91" w:themeColor="accent1" w:themeShade="BF"/>
                <w:sz w:val="28"/>
                <w:szCs w:val="28"/>
              </w:rPr>
              <w:t>Examples of Ballot Naming</w:t>
            </w:r>
          </w:p>
          <w:p w:rsidR="00770566" w:rsidRDefault="00770566" w:rsidP="00A8099F">
            <w:pPr>
              <w:pStyle w:val="ListParagraph"/>
              <w:numPr>
                <w:ilvl w:val="0"/>
                <w:numId w:val="4"/>
              </w:numPr>
              <w:rPr>
                <w:sz w:val="28"/>
              </w:rPr>
            </w:pPr>
            <w:r w:rsidRPr="00065F25">
              <w:rPr>
                <w:sz w:val="28"/>
              </w:rPr>
              <w:t>The first side of the Target Card is always named by the value of its barcode and Ballot Sequence Number 10001</w:t>
            </w:r>
            <w:r>
              <w:rPr>
                <w:sz w:val="28"/>
              </w:rPr>
              <w:t>; the back side is # 10002.</w:t>
            </w:r>
            <w:r w:rsidRPr="00065F25">
              <w:rPr>
                <w:sz w:val="28"/>
              </w:rPr>
              <w:t xml:space="preserve"> </w:t>
            </w:r>
          </w:p>
          <w:p w:rsidR="00181599" w:rsidRPr="00181599" w:rsidRDefault="00770566" w:rsidP="00A8099F">
            <w:pPr>
              <w:pStyle w:val="ListParagraph"/>
              <w:numPr>
                <w:ilvl w:val="0"/>
                <w:numId w:val="4"/>
              </w:numPr>
              <w:rPr>
                <w:sz w:val="28"/>
              </w:rPr>
            </w:pPr>
            <w:r>
              <w:rPr>
                <w:sz w:val="28"/>
              </w:rPr>
              <w:t>B</w:t>
            </w:r>
            <w:r w:rsidRPr="00770566">
              <w:rPr>
                <w:sz w:val="28"/>
              </w:rPr>
              <w:t>allot</w:t>
            </w:r>
            <w:r>
              <w:rPr>
                <w:sz w:val="28"/>
              </w:rPr>
              <w:t xml:space="preserve">s are named with an odd </w:t>
            </w:r>
            <w:r w:rsidR="00A80C4A">
              <w:rPr>
                <w:sz w:val="28"/>
              </w:rPr>
              <w:t>Ballot S</w:t>
            </w:r>
            <w:r>
              <w:rPr>
                <w:sz w:val="28"/>
              </w:rPr>
              <w:t xml:space="preserve">eq. # for the front side and an even </w:t>
            </w:r>
            <w:r w:rsidR="00A80C4A">
              <w:rPr>
                <w:sz w:val="28"/>
              </w:rPr>
              <w:t>Ballot S</w:t>
            </w:r>
            <w:r>
              <w:rPr>
                <w:sz w:val="28"/>
              </w:rPr>
              <w:t>eq. # for the back</w:t>
            </w:r>
            <w:r w:rsidR="00A80C4A">
              <w:rPr>
                <w:sz w:val="28"/>
              </w:rPr>
              <w:t>.</w:t>
            </w:r>
          </w:p>
        </w:tc>
        <w:tc>
          <w:tcPr>
            <w:tcW w:w="4163" w:type="dxa"/>
          </w:tcPr>
          <w:p w:rsidR="00770566" w:rsidRDefault="00770566" w:rsidP="00A8099F"/>
          <w:tbl>
            <w:tblPr>
              <w:tblStyle w:val="TableGrid"/>
              <w:tblW w:w="4032" w:type="dxa"/>
              <w:tblLook w:val="04A0" w:firstRow="1" w:lastRow="0" w:firstColumn="1" w:lastColumn="0" w:noHBand="0" w:noVBand="1"/>
            </w:tblPr>
            <w:tblGrid>
              <w:gridCol w:w="2142"/>
              <w:gridCol w:w="1890"/>
            </w:tblGrid>
            <w:tr w:rsidR="00770566" w:rsidTr="00A80C4A">
              <w:tc>
                <w:tcPr>
                  <w:tcW w:w="2142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>Front of AB Target</w:t>
                  </w:r>
                </w:p>
              </w:tc>
              <w:tc>
                <w:tcPr>
                  <w:tcW w:w="1890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>AB-00</w:t>
                  </w:r>
                  <w:r w:rsidR="00A07035">
                    <w:t>4</w:t>
                  </w:r>
                  <w:r>
                    <w:t>+10001.jpg</w:t>
                  </w:r>
                </w:p>
              </w:tc>
            </w:tr>
            <w:tr w:rsidR="00770566" w:rsidTr="00A80C4A">
              <w:tc>
                <w:tcPr>
                  <w:tcW w:w="2142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>Back of AB Target</w:t>
                  </w:r>
                </w:p>
              </w:tc>
              <w:tc>
                <w:tcPr>
                  <w:tcW w:w="1890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>AB-00</w:t>
                  </w:r>
                  <w:r w:rsidR="00A07035">
                    <w:t>4</w:t>
                  </w:r>
                  <w:r>
                    <w:t>+10002.jpg</w:t>
                  </w:r>
                </w:p>
              </w:tc>
            </w:tr>
            <w:tr w:rsidR="00770566" w:rsidTr="00A80C4A">
              <w:tc>
                <w:tcPr>
                  <w:tcW w:w="2142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>Front of 1</w:t>
                  </w:r>
                  <w:r w:rsidRPr="00996E4E">
                    <w:rPr>
                      <w:vertAlign w:val="superscript"/>
                    </w:rPr>
                    <w:t>st</w:t>
                  </w:r>
                  <w:r>
                    <w:t xml:space="preserve"> </w:t>
                  </w:r>
                  <w:r w:rsidR="009F6FE0">
                    <w:t xml:space="preserve">AB </w:t>
                  </w:r>
                  <w:r>
                    <w:t>Ballot</w:t>
                  </w:r>
                </w:p>
              </w:tc>
              <w:tc>
                <w:tcPr>
                  <w:tcW w:w="1890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>AB-00</w:t>
                  </w:r>
                  <w:r w:rsidR="00A07035">
                    <w:t>4</w:t>
                  </w:r>
                  <w:r>
                    <w:t>+10003.jpg</w:t>
                  </w:r>
                </w:p>
              </w:tc>
            </w:tr>
            <w:tr w:rsidR="00770566" w:rsidTr="00A80C4A">
              <w:tc>
                <w:tcPr>
                  <w:tcW w:w="2142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>Back of 1</w:t>
                  </w:r>
                  <w:r w:rsidRPr="00996E4E">
                    <w:rPr>
                      <w:vertAlign w:val="superscript"/>
                    </w:rPr>
                    <w:t>st</w:t>
                  </w:r>
                  <w:r>
                    <w:t xml:space="preserve"> </w:t>
                  </w:r>
                  <w:r w:rsidR="009F6FE0">
                    <w:t xml:space="preserve">AB </w:t>
                  </w:r>
                  <w:r>
                    <w:t>Ballot</w:t>
                  </w:r>
                </w:p>
              </w:tc>
              <w:tc>
                <w:tcPr>
                  <w:tcW w:w="1890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>AB-00</w:t>
                  </w:r>
                  <w:r w:rsidR="00A07035">
                    <w:t>4</w:t>
                  </w:r>
                  <w:r>
                    <w:t>+10004.jpg</w:t>
                  </w:r>
                </w:p>
              </w:tc>
            </w:tr>
            <w:tr w:rsidR="00770566" w:rsidTr="00A80C4A">
              <w:tc>
                <w:tcPr>
                  <w:tcW w:w="2142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 xml:space="preserve">Front of </w:t>
                  </w:r>
                  <w:r w:rsidR="00A07035">
                    <w:t>2</w:t>
                  </w:r>
                  <w:r w:rsidR="00A80C4A">
                    <w:rPr>
                      <w:vertAlign w:val="superscript"/>
                    </w:rPr>
                    <w:t>nd</w:t>
                  </w:r>
                  <w:r w:rsidR="00A07035">
                    <w:t xml:space="preserve"> </w:t>
                  </w:r>
                  <w:r>
                    <w:t>ED Ballot</w:t>
                  </w:r>
                </w:p>
              </w:tc>
              <w:tc>
                <w:tcPr>
                  <w:tcW w:w="1890" w:type="dxa"/>
                </w:tcPr>
                <w:p w:rsidR="00770566" w:rsidRDefault="00770566" w:rsidP="00A8099F">
                  <w:pPr>
                    <w:framePr w:hSpace="180" w:wrap="around" w:vAnchor="text" w:hAnchor="text" w:y="1"/>
                    <w:suppressOverlap/>
                  </w:pPr>
                  <w:r>
                    <w:t>ED-001+1</w:t>
                  </w:r>
                  <w:r w:rsidR="00A07035">
                    <w:t>0005</w:t>
                  </w:r>
                  <w:r>
                    <w:t>.jpg</w:t>
                  </w:r>
                </w:p>
              </w:tc>
            </w:tr>
          </w:tbl>
          <w:p w:rsidR="00770566" w:rsidRDefault="00770566" w:rsidP="00A8099F"/>
        </w:tc>
      </w:tr>
      <w:tr w:rsidR="00181599" w:rsidTr="00A8099F">
        <w:trPr>
          <w:trHeight w:val="569"/>
        </w:trPr>
        <w:tc>
          <w:tcPr>
            <w:tcW w:w="11016" w:type="dxa"/>
            <w:gridSpan w:val="2"/>
          </w:tcPr>
          <w:p w:rsidR="00181599" w:rsidRPr="00181599" w:rsidRDefault="00181599" w:rsidP="00A8099F">
            <w:pPr>
              <w:rPr>
                <w:b/>
              </w:rPr>
            </w:pPr>
            <w:r w:rsidRPr="00EA1045">
              <w:rPr>
                <w:b/>
              </w:rPr>
              <w:t xml:space="preserve">NB: </w:t>
            </w:r>
            <w:r w:rsidR="009F6FE0">
              <w:rPr>
                <w:b/>
              </w:rPr>
              <w:t xml:space="preserve">The orientation of the ballot is not important. </w:t>
            </w:r>
            <w:r w:rsidRPr="00EA1045">
              <w:rPr>
                <w:b/>
              </w:rPr>
              <w:t xml:space="preserve">Front and back sides refer to how the ballot is presented to the scanner. </w:t>
            </w:r>
          </w:p>
        </w:tc>
      </w:tr>
    </w:tbl>
    <w:p w:rsidR="00A8099F" w:rsidRDefault="00A8099F" w:rsidP="00B47BED">
      <w:pPr>
        <w:rPr>
          <w:sz w:val="16"/>
          <w:szCs w:val="16"/>
        </w:rPr>
      </w:pPr>
    </w:p>
    <w:p w:rsidR="00040E2B" w:rsidRDefault="00040E2B" w:rsidP="00B47BED">
      <w:pPr>
        <w:rPr>
          <w:sz w:val="28"/>
          <w:szCs w:val="48"/>
        </w:rPr>
      </w:pPr>
      <w:r>
        <w:rPr>
          <w:sz w:val="28"/>
          <w:szCs w:val="48"/>
        </w:rPr>
        <w:lastRenderedPageBreak/>
        <w:t xml:space="preserve">Pre-printed Target Cards and Box Labels may be found on </w:t>
      </w:r>
      <w:r w:rsidR="00583E3C">
        <w:rPr>
          <w:sz w:val="28"/>
          <w:szCs w:val="48"/>
        </w:rPr>
        <w:t>the P drive of the ScanStation Laptop, which maps to files shown below on the ScanServer</w:t>
      </w:r>
      <w:r>
        <w:rPr>
          <w:sz w:val="28"/>
          <w:szCs w:val="48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10"/>
        <w:gridCol w:w="3505"/>
        <w:gridCol w:w="3875"/>
      </w:tblGrid>
      <w:tr w:rsidR="00583E3C" w:rsidTr="0001033A">
        <w:trPr>
          <w:trHeight w:val="1172"/>
        </w:trPr>
        <w:tc>
          <w:tcPr>
            <w:tcW w:w="3438" w:type="dxa"/>
            <w:shd w:val="clear" w:color="auto" w:fill="D9D9D9" w:themeFill="background1" w:themeFillShade="D9"/>
            <w:vAlign w:val="center"/>
          </w:tcPr>
          <w:p w:rsidR="00583E3C" w:rsidRPr="0001033A" w:rsidRDefault="00583E3C" w:rsidP="005C29BF">
            <w:pPr>
              <w:rPr>
                <w:b/>
                <w:sz w:val="28"/>
                <w:szCs w:val="48"/>
              </w:rPr>
            </w:pPr>
            <w:r w:rsidRPr="0001033A">
              <w:rPr>
                <w:b/>
                <w:sz w:val="28"/>
                <w:szCs w:val="48"/>
              </w:rPr>
              <w:t>Network File Location on the ScanStation laptop</w:t>
            </w:r>
          </w:p>
        </w:tc>
        <w:tc>
          <w:tcPr>
            <w:tcW w:w="3595" w:type="dxa"/>
            <w:shd w:val="clear" w:color="auto" w:fill="D9D9D9" w:themeFill="background1" w:themeFillShade="D9"/>
            <w:vAlign w:val="center"/>
          </w:tcPr>
          <w:p w:rsidR="00583E3C" w:rsidRPr="0001033A" w:rsidRDefault="00583E3C" w:rsidP="005C29BF">
            <w:pPr>
              <w:rPr>
                <w:b/>
                <w:sz w:val="28"/>
                <w:szCs w:val="48"/>
              </w:rPr>
            </w:pPr>
            <w:r w:rsidRPr="0001033A">
              <w:rPr>
                <w:b/>
                <w:sz w:val="28"/>
                <w:szCs w:val="48"/>
              </w:rPr>
              <w:t>Printing Instructions</w:t>
            </w:r>
          </w:p>
        </w:tc>
        <w:tc>
          <w:tcPr>
            <w:tcW w:w="3983" w:type="dxa"/>
            <w:shd w:val="clear" w:color="auto" w:fill="D9D9D9" w:themeFill="background1" w:themeFillShade="D9"/>
            <w:vAlign w:val="center"/>
          </w:tcPr>
          <w:p w:rsidR="00583E3C" w:rsidRPr="0001033A" w:rsidRDefault="00583E3C" w:rsidP="005C29BF">
            <w:pPr>
              <w:rPr>
                <w:b/>
                <w:sz w:val="28"/>
                <w:szCs w:val="48"/>
              </w:rPr>
            </w:pPr>
            <w:r w:rsidRPr="0001033A">
              <w:rPr>
                <w:b/>
                <w:sz w:val="28"/>
                <w:szCs w:val="48"/>
              </w:rPr>
              <w:t>Estimated number of cards and labels to print</w:t>
            </w:r>
          </w:p>
        </w:tc>
      </w:tr>
      <w:tr w:rsidR="00583E3C" w:rsidTr="0001033A">
        <w:trPr>
          <w:trHeight w:val="1172"/>
        </w:trPr>
        <w:tc>
          <w:tcPr>
            <w:tcW w:w="3438" w:type="dxa"/>
            <w:vAlign w:val="center"/>
          </w:tcPr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“P:\InstallKits\Targets”</w:t>
            </w:r>
          </w:p>
          <w:p w:rsidR="00583E3C" w:rsidRDefault="00583E3C" w:rsidP="005C29BF">
            <w:pPr>
              <w:rPr>
                <w:sz w:val="28"/>
                <w:szCs w:val="48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50"/>
              <w:gridCol w:w="1826"/>
            </w:tblGrid>
            <w:tr w:rsidR="00583E3C" w:rsidRPr="00583E3C" w:rsidTr="00583E3C">
              <w:tc>
                <w:tcPr>
                  <w:tcW w:w="779" w:type="dxa"/>
                </w:tcPr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>Voter</w:t>
                  </w:r>
                </w:p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>Group</w:t>
                  </w:r>
                </w:p>
              </w:tc>
              <w:tc>
                <w:tcPr>
                  <w:tcW w:w="1826" w:type="dxa"/>
                </w:tcPr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># Pre-Printed Cards</w:t>
                  </w:r>
                </w:p>
              </w:tc>
            </w:tr>
            <w:tr w:rsidR="00583E3C" w:rsidRPr="00583E3C" w:rsidTr="00583E3C">
              <w:tc>
                <w:tcPr>
                  <w:tcW w:w="779" w:type="dxa"/>
                </w:tcPr>
                <w:p w:rsidR="00583E3C" w:rsidRDefault="002D7BBF" w:rsidP="00583E3C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ED</w:t>
                  </w:r>
                </w:p>
                <w:p w:rsidR="00583E3C" w:rsidRPr="00583E3C" w:rsidRDefault="00583E3C" w:rsidP="00583E3C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(Polling)</w:t>
                  </w:r>
                </w:p>
              </w:tc>
              <w:tc>
                <w:tcPr>
                  <w:tcW w:w="1826" w:type="dxa"/>
                </w:tcPr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1,000</w:t>
                  </w:r>
                </w:p>
              </w:tc>
            </w:tr>
            <w:tr w:rsidR="00583E3C" w:rsidRPr="00583E3C" w:rsidTr="00583E3C">
              <w:tc>
                <w:tcPr>
                  <w:tcW w:w="779" w:type="dxa"/>
                </w:tcPr>
                <w:p w:rsidR="00583E3C" w:rsidRPr="00583E3C" w:rsidRDefault="00583E3C" w:rsidP="005C29BF">
                  <w:pPr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>AB</w:t>
                  </w:r>
                </w:p>
              </w:tc>
              <w:tc>
                <w:tcPr>
                  <w:tcW w:w="1826" w:type="dxa"/>
                </w:tcPr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>500</w:t>
                  </w:r>
                </w:p>
              </w:tc>
            </w:tr>
            <w:tr w:rsidR="00583E3C" w:rsidRPr="00583E3C" w:rsidTr="00583E3C">
              <w:tc>
                <w:tcPr>
                  <w:tcW w:w="779" w:type="dxa"/>
                </w:tcPr>
                <w:p w:rsidR="00583E3C" w:rsidRP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EV</w:t>
                  </w:r>
                </w:p>
              </w:tc>
              <w:tc>
                <w:tcPr>
                  <w:tcW w:w="1826" w:type="dxa"/>
                </w:tcPr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500</w:t>
                  </w:r>
                </w:p>
              </w:tc>
            </w:tr>
            <w:tr w:rsidR="00583E3C" w:rsidRPr="00583E3C" w:rsidTr="00583E3C">
              <w:tc>
                <w:tcPr>
                  <w:tcW w:w="779" w:type="dxa"/>
                </w:tcPr>
                <w:p w:rsid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OT</w:t>
                  </w:r>
                </w:p>
              </w:tc>
              <w:tc>
                <w:tcPr>
                  <w:tcW w:w="1826" w:type="dxa"/>
                </w:tcPr>
                <w:p w:rsid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50</w:t>
                  </w:r>
                </w:p>
              </w:tc>
            </w:tr>
            <w:tr w:rsidR="00583E3C" w:rsidRPr="00583E3C" w:rsidTr="00583E3C">
              <w:tc>
                <w:tcPr>
                  <w:tcW w:w="779" w:type="dxa"/>
                </w:tcPr>
                <w:p w:rsid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PR</w:t>
                  </w:r>
                </w:p>
              </w:tc>
              <w:tc>
                <w:tcPr>
                  <w:tcW w:w="1826" w:type="dxa"/>
                </w:tcPr>
                <w:p w:rsid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50</w:t>
                  </w:r>
                </w:p>
              </w:tc>
            </w:tr>
            <w:tr w:rsidR="00583E3C" w:rsidRPr="00583E3C" w:rsidTr="00583E3C">
              <w:tc>
                <w:tcPr>
                  <w:tcW w:w="779" w:type="dxa"/>
                </w:tcPr>
                <w:p w:rsid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NEC</w:t>
                  </w:r>
                </w:p>
                <w:p w:rsid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(spares)</w:t>
                  </w:r>
                </w:p>
              </w:tc>
              <w:tc>
                <w:tcPr>
                  <w:tcW w:w="1826" w:type="dxa"/>
                </w:tcPr>
                <w:p w:rsid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50</w:t>
                  </w:r>
                </w:p>
              </w:tc>
            </w:tr>
          </w:tbl>
          <w:p w:rsidR="00583E3C" w:rsidRDefault="00583E3C" w:rsidP="005C29BF">
            <w:pPr>
              <w:rPr>
                <w:sz w:val="28"/>
                <w:szCs w:val="48"/>
              </w:rPr>
            </w:pPr>
          </w:p>
        </w:tc>
        <w:tc>
          <w:tcPr>
            <w:tcW w:w="3595" w:type="dxa"/>
          </w:tcPr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 xml:space="preserve">Print target cards on letter or legal size paper stock </w:t>
            </w:r>
          </w:p>
          <w:p w:rsidR="00583E3C" w:rsidRDefault="00583E3C" w:rsidP="005C29BF">
            <w:pPr>
              <w:rPr>
                <w:sz w:val="28"/>
                <w:szCs w:val="48"/>
              </w:rPr>
            </w:pPr>
          </w:p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NOTE: For best results print targets on a laser printer to ensure that the bar code can be accurately read by the scanner</w:t>
            </w:r>
          </w:p>
        </w:tc>
        <w:tc>
          <w:tcPr>
            <w:tcW w:w="3983" w:type="dxa"/>
          </w:tcPr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Polling (</w:t>
            </w:r>
            <w:r w:rsidR="002D7BBF">
              <w:rPr>
                <w:sz w:val="28"/>
                <w:szCs w:val="48"/>
              </w:rPr>
              <w:t>ED</w:t>
            </w:r>
            <w:r>
              <w:rPr>
                <w:sz w:val="28"/>
                <w:szCs w:val="48"/>
              </w:rPr>
              <w:t>): 1 card per precinct + 10% (for precincts that fill more than one box)</w:t>
            </w:r>
          </w:p>
          <w:p w:rsidR="00583E3C" w:rsidRDefault="00583E3C" w:rsidP="005C29BF">
            <w:pPr>
              <w:rPr>
                <w:sz w:val="28"/>
                <w:szCs w:val="48"/>
              </w:rPr>
            </w:pPr>
          </w:p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 xml:space="preserve">Absentee (AB) and Early (EV): </w:t>
            </w:r>
          </w:p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1 card for every 700 Absentee or Early Voting ballots expected.</w:t>
            </w:r>
          </w:p>
          <w:p w:rsidR="00583E3C" w:rsidRDefault="00583E3C" w:rsidP="005C29BF">
            <w:pPr>
              <w:rPr>
                <w:sz w:val="28"/>
                <w:szCs w:val="48"/>
              </w:rPr>
            </w:pPr>
          </w:p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Other (OT) and Provisionals (PR):</w:t>
            </w:r>
          </w:p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 xml:space="preserve">1 card each </w:t>
            </w:r>
          </w:p>
        </w:tc>
      </w:tr>
      <w:tr w:rsidR="00583E3C" w:rsidTr="0001033A">
        <w:trPr>
          <w:trHeight w:val="1172"/>
        </w:trPr>
        <w:tc>
          <w:tcPr>
            <w:tcW w:w="3438" w:type="dxa"/>
            <w:vAlign w:val="center"/>
          </w:tcPr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 xml:space="preserve">“P:\InstallKits\Labels”  </w:t>
            </w:r>
          </w:p>
          <w:p w:rsidR="00583E3C" w:rsidRDefault="00583E3C" w:rsidP="005C29BF">
            <w:pPr>
              <w:rPr>
                <w:sz w:val="28"/>
                <w:szCs w:val="48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50"/>
              <w:gridCol w:w="1826"/>
            </w:tblGrid>
            <w:tr w:rsidR="00583E3C" w:rsidRPr="00583E3C" w:rsidTr="005C29BF">
              <w:tc>
                <w:tcPr>
                  <w:tcW w:w="779" w:type="dxa"/>
                </w:tcPr>
                <w:p w:rsidR="00583E3C" w:rsidRPr="00583E3C" w:rsidRDefault="00583E3C" w:rsidP="005C29BF">
                  <w:pPr>
                    <w:jc w:val="center"/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>Voter</w:t>
                  </w:r>
                </w:p>
                <w:p w:rsidR="00583E3C" w:rsidRPr="00583E3C" w:rsidRDefault="00583E3C" w:rsidP="005C29BF">
                  <w:pPr>
                    <w:jc w:val="center"/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>Group</w:t>
                  </w:r>
                </w:p>
              </w:tc>
              <w:tc>
                <w:tcPr>
                  <w:tcW w:w="1826" w:type="dxa"/>
                </w:tcPr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 xml:space="preserve"># Pre-Printed </w:t>
                  </w:r>
                  <w:r>
                    <w:rPr>
                      <w:szCs w:val="48"/>
                    </w:rPr>
                    <w:t>Sheets of 10</w:t>
                  </w:r>
                </w:p>
              </w:tc>
            </w:tr>
            <w:tr w:rsidR="00583E3C" w:rsidRPr="00583E3C" w:rsidTr="005C29BF">
              <w:tc>
                <w:tcPr>
                  <w:tcW w:w="779" w:type="dxa"/>
                </w:tcPr>
                <w:p w:rsidR="00583E3C" w:rsidRDefault="002D7BBF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ED</w:t>
                  </w:r>
                </w:p>
                <w:p w:rsidR="00583E3C" w:rsidRP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(Polling)</w:t>
                  </w:r>
                </w:p>
              </w:tc>
              <w:tc>
                <w:tcPr>
                  <w:tcW w:w="1826" w:type="dxa"/>
                </w:tcPr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100</w:t>
                  </w:r>
                </w:p>
              </w:tc>
            </w:tr>
            <w:tr w:rsidR="00583E3C" w:rsidRPr="00583E3C" w:rsidTr="005C29BF">
              <w:tc>
                <w:tcPr>
                  <w:tcW w:w="779" w:type="dxa"/>
                </w:tcPr>
                <w:p w:rsidR="00583E3C" w:rsidRPr="00583E3C" w:rsidRDefault="00583E3C" w:rsidP="005C29BF">
                  <w:pPr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>AB</w:t>
                  </w:r>
                </w:p>
              </w:tc>
              <w:tc>
                <w:tcPr>
                  <w:tcW w:w="1826" w:type="dxa"/>
                </w:tcPr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 w:rsidRPr="00583E3C">
                    <w:rPr>
                      <w:szCs w:val="48"/>
                    </w:rPr>
                    <w:t>50</w:t>
                  </w:r>
                </w:p>
              </w:tc>
            </w:tr>
            <w:tr w:rsidR="00583E3C" w:rsidRPr="00583E3C" w:rsidTr="005C29BF">
              <w:tc>
                <w:tcPr>
                  <w:tcW w:w="779" w:type="dxa"/>
                </w:tcPr>
                <w:p w:rsidR="00583E3C" w:rsidRP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EV</w:t>
                  </w:r>
                </w:p>
              </w:tc>
              <w:tc>
                <w:tcPr>
                  <w:tcW w:w="1826" w:type="dxa"/>
                </w:tcPr>
                <w:p w:rsidR="00583E3C" w:rsidRP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50</w:t>
                  </w:r>
                </w:p>
              </w:tc>
            </w:tr>
            <w:tr w:rsidR="00583E3C" w:rsidRPr="00583E3C" w:rsidTr="005C29BF">
              <w:tc>
                <w:tcPr>
                  <w:tcW w:w="779" w:type="dxa"/>
                </w:tcPr>
                <w:p w:rsid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OT</w:t>
                  </w:r>
                </w:p>
              </w:tc>
              <w:tc>
                <w:tcPr>
                  <w:tcW w:w="1826" w:type="dxa"/>
                </w:tcPr>
                <w:p w:rsid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5</w:t>
                  </w:r>
                </w:p>
              </w:tc>
            </w:tr>
            <w:tr w:rsidR="00583E3C" w:rsidRPr="00583E3C" w:rsidTr="005C29BF">
              <w:tc>
                <w:tcPr>
                  <w:tcW w:w="779" w:type="dxa"/>
                </w:tcPr>
                <w:p w:rsid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PR</w:t>
                  </w:r>
                </w:p>
              </w:tc>
              <w:tc>
                <w:tcPr>
                  <w:tcW w:w="1826" w:type="dxa"/>
                </w:tcPr>
                <w:p w:rsid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5</w:t>
                  </w:r>
                </w:p>
              </w:tc>
            </w:tr>
            <w:tr w:rsidR="00583E3C" w:rsidRPr="00583E3C" w:rsidTr="005C29BF">
              <w:tc>
                <w:tcPr>
                  <w:tcW w:w="779" w:type="dxa"/>
                </w:tcPr>
                <w:p w:rsid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NEC</w:t>
                  </w:r>
                </w:p>
                <w:p w:rsidR="00583E3C" w:rsidRDefault="00583E3C" w:rsidP="005C29BF">
                  <w:pPr>
                    <w:rPr>
                      <w:szCs w:val="48"/>
                    </w:rPr>
                  </w:pPr>
                  <w:r>
                    <w:rPr>
                      <w:szCs w:val="48"/>
                    </w:rPr>
                    <w:t>(spares)</w:t>
                  </w:r>
                </w:p>
              </w:tc>
              <w:tc>
                <w:tcPr>
                  <w:tcW w:w="1826" w:type="dxa"/>
                </w:tcPr>
                <w:p w:rsidR="00583E3C" w:rsidRDefault="00583E3C" w:rsidP="00583E3C">
                  <w:pPr>
                    <w:jc w:val="center"/>
                    <w:rPr>
                      <w:szCs w:val="48"/>
                    </w:rPr>
                  </w:pPr>
                  <w:r>
                    <w:rPr>
                      <w:szCs w:val="48"/>
                    </w:rPr>
                    <w:t>5</w:t>
                  </w:r>
                </w:p>
              </w:tc>
            </w:tr>
          </w:tbl>
          <w:p w:rsidR="00583E3C" w:rsidRDefault="00583E3C" w:rsidP="005C29BF">
            <w:pPr>
              <w:rPr>
                <w:sz w:val="28"/>
                <w:szCs w:val="48"/>
              </w:rPr>
            </w:pPr>
          </w:p>
        </w:tc>
        <w:tc>
          <w:tcPr>
            <w:tcW w:w="3595" w:type="dxa"/>
            <w:vAlign w:val="center"/>
          </w:tcPr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Print labels on Avery 5163 (2”x4”) – 10 labels / sheet</w:t>
            </w:r>
          </w:p>
        </w:tc>
        <w:tc>
          <w:tcPr>
            <w:tcW w:w="3983" w:type="dxa"/>
            <w:vAlign w:val="center"/>
          </w:tcPr>
          <w:p w:rsidR="00583E3C" w:rsidRDefault="00583E3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Each sheet has 10 labels.  Use the above guidelines and divide by 10.</w:t>
            </w:r>
          </w:p>
        </w:tc>
      </w:tr>
    </w:tbl>
    <w:p w:rsidR="00040E2B" w:rsidRDefault="00040E2B" w:rsidP="00B47BED">
      <w:pPr>
        <w:rPr>
          <w:sz w:val="28"/>
          <w:szCs w:val="48"/>
        </w:rPr>
      </w:pPr>
    </w:p>
    <w:p w:rsidR="00040E2B" w:rsidRDefault="00040E2B" w:rsidP="00B47BED">
      <w:pPr>
        <w:rPr>
          <w:sz w:val="28"/>
          <w:szCs w:val="48"/>
        </w:rPr>
      </w:pPr>
    </w:p>
    <w:p w:rsidR="00583E3C" w:rsidRPr="00BE5EDB" w:rsidRDefault="00583E3C" w:rsidP="00B47BED">
      <w:pPr>
        <w:rPr>
          <w:sz w:val="28"/>
          <w:szCs w:val="48"/>
        </w:rPr>
        <w:sectPr w:rsidR="00583E3C" w:rsidRPr="00BE5EDB" w:rsidSect="00C150ED">
          <w:headerReference w:type="first" r:id="rId43"/>
          <w:type w:val="continuous"/>
          <w:pgSz w:w="12240" w:h="15840"/>
          <w:pgMar w:top="1140" w:right="720" w:bottom="720" w:left="720" w:header="720" w:footer="990" w:gutter="0"/>
          <w:cols w:space="720"/>
          <w:titlePg/>
          <w:docGrid w:linePitch="36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9"/>
        <w:gridCol w:w="9891"/>
      </w:tblGrid>
      <w:tr w:rsidR="00BE5EDB" w:rsidTr="005C29BF">
        <w:trPr>
          <w:trHeight w:val="2945"/>
        </w:trPr>
        <w:tc>
          <w:tcPr>
            <w:tcW w:w="918" w:type="dxa"/>
          </w:tcPr>
          <w:p w:rsidR="00BE5EDB" w:rsidRDefault="00BE5EDB" w:rsidP="005C29BF">
            <w:pPr>
              <w:rPr>
                <w:sz w:val="48"/>
                <w:szCs w:val="48"/>
              </w:rPr>
            </w:pPr>
          </w:p>
        </w:tc>
        <w:tc>
          <w:tcPr>
            <w:tcW w:w="10098" w:type="dxa"/>
          </w:tcPr>
          <w:p w:rsidR="00BE5EDB" w:rsidRPr="00F32A37" w:rsidRDefault="00BE5EDB" w:rsidP="005C29BF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46304" behindDoc="0" locked="0" layoutInCell="1" allowOverlap="1" wp14:anchorId="77D897F0" wp14:editId="4B49D4F0">
                      <wp:simplePos x="0" y="0"/>
                      <wp:positionH relativeFrom="column">
                        <wp:posOffset>767080</wp:posOffset>
                      </wp:positionH>
                      <wp:positionV relativeFrom="paragraph">
                        <wp:posOffset>398780</wp:posOffset>
                      </wp:positionV>
                      <wp:extent cx="644525" cy="226695"/>
                      <wp:effectExtent l="0" t="0" r="3175" b="1905"/>
                      <wp:wrapNone/>
                      <wp:docPr id="39" name="Text Box 9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44525" cy="22669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Pr="008B23A2" w:rsidRDefault="00BE5EDB" w:rsidP="00BE5EDB">
                                  <w:pPr>
                                    <w:pStyle w:val="Caption"/>
                                    <w:spacing w:after="0"/>
                                    <w:rPr>
                                      <w:sz w:val="16"/>
                                    </w:rPr>
                                  </w:pPr>
                                  <w:r w:rsidRPr="008B23A2">
                                    <w:rPr>
                                      <w:sz w:val="16"/>
                                    </w:rPr>
                                    <w:t xml:space="preserve">Un-Scanned </w:t>
                                  </w:r>
                                </w:p>
                                <w:p w:rsidR="00BE5EDB" w:rsidRPr="008B23A2" w:rsidRDefault="00BE5EDB" w:rsidP="00BE5EDB">
                                  <w:pPr>
                                    <w:pStyle w:val="Caption"/>
                                    <w:spacing w:after="0"/>
                                    <w:rPr>
                                      <w:sz w:val="16"/>
                                    </w:rPr>
                                  </w:pPr>
                                  <w:r w:rsidRPr="008B23A2">
                                    <w:rPr>
                                      <w:sz w:val="16"/>
                                    </w:rPr>
                                    <w:t xml:space="preserve">Ballot </w:t>
                                  </w:r>
                                  <w:r>
                                    <w:rPr>
                                      <w:sz w:val="16"/>
                                    </w:rPr>
                                    <w:t>Stack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7D897F0" id="Text Box 91" o:spid="_x0000_s1068" type="#_x0000_t202" style="position:absolute;margin-left:60.4pt;margin-top:31.4pt;width:50.75pt;height:17.8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" stroked="f">
                      <v:textbox inset="0,0,0,0">
                        <w:txbxContent>
                          <w:p w:rsidR="00BE5EDB" w:rsidRPr="008B23A2" w:rsidRDefault="00BE5EDB" w:rsidP="00BE5EDB">
                            <w:pPr>
                              <w:pStyle w:val="Caption"/>
                              <w:spacing w:after="0"/>
                              <w:rPr>
                                <w:sz w:val="16"/>
                              </w:rPr>
                            </w:pPr>
                            <w:r w:rsidRPr="008B23A2">
                              <w:rPr>
                                <w:sz w:val="16"/>
                              </w:rPr>
                              <w:t xml:space="preserve">Un-Scanned </w:t>
                            </w:r>
                          </w:p>
                          <w:p w:rsidR="00BE5EDB" w:rsidRPr="008B23A2" w:rsidRDefault="00BE5EDB" w:rsidP="00BE5EDB">
                            <w:pPr>
                              <w:pStyle w:val="Caption"/>
                              <w:spacing w:after="0"/>
                              <w:rPr>
                                <w:sz w:val="16"/>
                              </w:rPr>
                            </w:pPr>
                            <w:r w:rsidRPr="008B23A2">
                              <w:rPr>
                                <w:sz w:val="16"/>
                              </w:rPr>
                              <w:t xml:space="preserve">Ballot </w:t>
                            </w:r>
                            <w:r>
                              <w:rPr>
                                <w:sz w:val="16"/>
                              </w:rPr>
                              <w:t>Stack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48352" behindDoc="0" locked="0" layoutInCell="1" allowOverlap="1" wp14:anchorId="6A7AD3AD" wp14:editId="0517818C">
                      <wp:simplePos x="0" y="0"/>
                      <wp:positionH relativeFrom="column">
                        <wp:posOffset>2599885</wp:posOffset>
                      </wp:positionH>
                      <wp:positionV relativeFrom="paragraph">
                        <wp:posOffset>224302</wp:posOffset>
                      </wp:positionV>
                      <wp:extent cx="1134110" cy="479571"/>
                      <wp:effectExtent l="0" t="0" r="8890" b="0"/>
                      <wp:wrapNone/>
                      <wp:docPr id="44" name="Text Box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134110" cy="479571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Default="00BE5EDB" w:rsidP="00BE5EDB">
                                  <w:pPr>
                                    <w:pStyle w:val="Caption"/>
                                    <w:spacing w:after="0"/>
                                    <w:jc w:val="center"/>
                                    <w:rPr>
                                      <w:sz w:val="16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20"/>
                                    </w:rPr>
                                    <w:t xml:space="preserve">Scanned Ballot Box </w:t>
                                  </w:r>
                                </w:p>
                                <w:p w:rsidR="00BE5EDB" w:rsidRDefault="00BE5EDB" w:rsidP="00BE5EDB">
                                  <w:pPr>
                                    <w:pStyle w:val="Caption"/>
                                    <w:spacing w:after="0"/>
                                    <w:jc w:val="center"/>
                                    <w:rPr>
                                      <w:sz w:val="16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20"/>
                                    </w:rPr>
                                    <w:t xml:space="preserve">(Using Original </w:t>
                                  </w:r>
                                </w:p>
                                <w:p w:rsidR="00BE5EDB" w:rsidRPr="00AD6FB4" w:rsidRDefault="00BE5EDB" w:rsidP="00BE5EDB">
                                  <w:pPr>
                                    <w:pStyle w:val="Caption"/>
                                    <w:spacing w:after="0"/>
                                    <w:jc w:val="center"/>
                                    <w:rPr>
                                      <w:sz w:val="16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20"/>
                                    </w:rPr>
                                    <w:t>Ballot Box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7AD3AD" id="Text Box 44" o:spid="_x0000_s1069" type="#_x0000_t202" style="position:absolute;margin-left:204.7pt;margin-top:17.65pt;width:89.3pt;height:37.7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" stroked="f">
                      <v:textbox inset="0,0,0,0">
                        <w:txbxContent>
                          <w:p w:rsidR="00BE5EDB" w:rsidRDefault="00BE5EDB" w:rsidP="00BE5EDB">
                            <w:pPr>
                              <w:pStyle w:val="Caption"/>
                              <w:spacing w:after="0"/>
                              <w:jc w:val="center"/>
                              <w:rPr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 xml:space="preserve">Scanned Ballot Box </w:t>
                            </w:r>
                          </w:p>
                          <w:p w:rsidR="00BE5EDB" w:rsidRDefault="00BE5EDB" w:rsidP="00BE5EDB">
                            <w:pPr>
                              <w:pStyle w:val="Caption"/>
                              <w:spacing w:after="0"/>
                              <w:jc w:val="center"/>
                              <w:rPr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 xml:space="preserve">(Using Original </w:t>
                            </w:r>
                          </w:p>
                          <w:p w:rsidR="00BE5EDB" w:rsidRPr="00AD6FB4" w:rsidRDefault="00BE5EDB" w:rsidP="00BE5EDB">
                            <w:pPr>
                              <w:pStyle w:val="Caption"/>
                              <w:spacing w:after="0"/>
                              <w:jc w:val="center"/>
                              <w:rPr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sz w:val="16"/>
                                <w:szCs w:val="20"/>
                              </w:rPr>
                              <w:t>Ballot Box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67808" behindDoc="0" locked="0" layoutInCell="1" allowOverlap="1" wp14:anchorId="71D18856" wp14:editId="0E683917">
                      <wp:simplePos x="0" y="0"/>
                      <wp:positionH relativeFrom="column">
                        <wp:posOffset>1069975</wp:posOffset>
                      </wp:positionH>
                      <wp:positionV relativeFrom="paragraph">
                        <wp:posOffset>1330862</wp:posOffset>
                      </wp:positionV>
                      <wp:extent cx="1867535" cy="382563"/>
                      <wp:effectExtent l="0" t="0" r="0" b="0"/>
                      <wp:wrapNone/>
                      <wp:docPr id="46" name="Text Box 9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867535" cy="382563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>
                                  <a:alpha val="0"/>
                                </a:prstClr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Default="00BE5EDB" w:rsidP="00BE5EDB">
                                  <w:pPr>
                                    <w:pStyle w:val="Caption"/>
                                    <w:spacing w:after="0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</w:p>
                                <w:p w:rsidR="00BE5EDB" w:rsidRPr="009F6FE0" w:rsidRDefault="00BE5EDB" w:rsidP="00BE5EDB">
                                  <w:pPr>
                                    <w:pStyle w:val="Caption"/>
                                    <w:spacing w:after="0"/>
                                    <w:jc w:val="center"/>
                                    <w:rPr>
                                      <w:noProof/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6’x3’ ScanStation</w:t>
                                  </w:r>
                                  <w:r w:rsidRPr="009F6FE0">
                                    <w:rPr>
                                      <w:sz w:val="24"/>
                                    </w:rPr>
                                    <w:t xml:space="preserve"> Tabl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D18856" id="_x0000_s1070" type="#_x0000_t202" style="position:absolute;margin-left:84.25pt;margin-top:104.8pt;width:147.05pt;height:30.1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" stroked="f">
                      <v:fill opacity="0"/>
                      <v:textbox inset="0,0,0,0">
                        <w:txbxContent>
                          <w:p w:rsidR="00BE5EDB" w:rsidRDefault="00BE5EDB" w:rsidP="00BE5EDB">
                            <w:pPr>
                              <w:pStyle w:val="Caption"/>
                              <w:spacing w:after="0"/>
                              <w:jc w:val="center"/>
                              <w:rPr>
                                <w:sz w:val="24"/>
                              </w:rPr>
                            </w:pPr>
                          </w:p>
                          <w:p w:rsidR="00BE5EDB" w:rsidRPr="009F6FE0" w:rsidRDefault="00BE5EDB" w:rsidP="00BE5EDB">
                            <w:pPr>
                              <w:pStyle w:val="Caption"/>
                              <w:spacing w:after="0"/>
                              <w:jc w:val="center"/>
                              <w:rPr>
                                <w:noProof/>
                                <w:sz w:val="24"/>
                              </w:rPr>
                            </w:pPr>
                            <w:proofErr w:type="spellStart"/>
                            <w:r>
                              <w:rPr>
                                <w:sz w:val="24"/>
                              </w:rPr>
                              <w:t>6’x3</w:t>
                            </w:r>
                            <w:proofErr w:type="spellEnd"/>
                            <w:r>
                              <w:rPr>
                                <w:sz w:val="24"/>
                              </w:rPr>
                              <w:t>’ ScanStation</w:t>
                            </w:r>
                            <w:r w:rsidRPr="009F6FE0">
                              <w:rPr>
                                <w:sz w:val="24"/>
                              </w:rPr>
                              <w:t xml:space="preserve"> Tabl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66784" behindDoc="0" locked="0" layoutInCell="1" allowOverlap="1" wp14:anchorId="4F62E5C5" wp14:editId="20159C2C">
                      <wp:simplePos x="0" y="0"/>
                      <wp:positionH relativeFrom="column">
                        <wp:posOffset>5843270</wp:posOffset>
                      </wp:positionH>
                      <wp:positionV relativeFrom="paragraph">
                        <wp:posOffset>1390650</wp:posOffset>
                      </wp:positionV>
                      <wp:extent cx="386715" cy="635"/>
                      <wp:effectExtent l="0" t="0" r="0" b="6985"/>
                      <wp:wrapTight wrapText="bothSides">
                        <wp:wrapPolygon edited="0">
                          <wp:start x="0" y="0"/>
                          <wp:lineTo x="0" y="20665"/>
                          <wp:lineTo x="20217" y="20665"/>
                          <wp:lineTo x="20217" y="0"/>
                          <wp:lineTo x="0" y="0"/>
                        </wp:wrapPolygon>
                      </wp:wrapTight>
                      <wp:docPr id="2055" name="Text Box 20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6715" cy="63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Default="00BE5EDB" w:rsidP="00BE5EDB">
                                  <w:pPr>
                                    <w:pStyle w:val="Caption"/>
                                    <w:spacing w:after="0"/>
                                  </w:pPr>
                                  <w:r>
                                    <w:t xml:space="preserve">Input </w:t>
                                  </w:r>
                                </w:p>
                                <w:p w:rsidR="00BE5EDB" w:rsidRPr="008A21E9" w:rsidRDefault="00BE5EDB" w:rsidP="00BE5EDB">
                                  <w:pPr>
                                    <w:pStyle w:val="Caption"/>
                                    <w:spacing w:after="0"/>
                                    <w:rPr>
                                      <w:noProof/>
                                    </w:rPr>
                                  </w:pPr>
                                  <w:r>
                                    <w:t>Tra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F62E5C5" id="Text Box 2055" o:spid="_x0000_s1071" type="#_x0000_t202" style="position:absolute;margin-left:460.1pt;margin-top:109.5pt;width:30.45pt;height:.05pt;z-index:2517667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" stroked="f">
                      <v:textbox style="mso-fit-shape-to-text:t" inset="0,0,0,0">
                        <w:txbxContent>
                          <w:p w:rsidR="00BE5EDB" w:rsidRDefault="00BE5EDB" w:rsidP="00BE5EDB">
                            <w:pPr>
                              <w:pStyle w:val="Caption"/>
                              <w:spacing w:after="0"/>
                            </w:pPr>
                            <w:r>
                              <w:t xml:space="preserve">Input </w:t>
                            </w:r>
                          </w:p>
                          <w:p w:rsidR="00BE5EDB" w:rsidRPr="008A21E9" w:rsidRDefault="00BE5EDB" w:rsidP="00BE5EDB">
                            <w:pPr>
                              <w:pStyle w:val="Caption"/>
                              <w:spacing w:after="0"/>
                              <w:rPr>
                                <w:noProof/>
                              </w:rPr>
                            </w:pPr>
                            <w:r>
                              <w:t>Tray</w:t>
                            </w:r>
                          </w:p>
                        </w:txbxContent>
                      </v:textbox>
                      <w10:wrap type="tight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65760" behindDoc="0" locked="0" layoutInCell="1" allowOverlap="1" wp14:anchorId="78150325" wp14:editId="5926A75D">
                      <wp:simplePos x="0" y="0"/>
                      <wp:positionH relativeFrom="column">
                        <wp:posOffset>4665345</wp:posOffset>
                      </wp:positionH>
                      <wp:positionV relativeFrom="paragraph">
                        <wp:posOffset>1241425</wp:posOffset>
                      </wp:positionV>
                      <wp:extent cx="386715" cy="635"/>
                      <wp:effectExtent l="0" t="0" r="0" b="6985"/>
                      <wp:wrapTight wrapText="bothSides">
                        <wp:wrapPolygon edited="0">
                          <wp:start x="0" y="0"/>
                          <wp:lineTo x="0" y="20665"/>
                          <wp:lineTo x="20217" y="20665"/>
                          <wp:lineTo x="20217" y="0"/>
                          <wp:lineTo x="0" y="0"/>
                        </wp:wrapPolygon>
                      </wp:wrapTight>
                      <wp:docPr id="2054" name="Text Box 20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6715" cy="63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Default="00BE5EDB" w:rsidP="00BE5EDB">
                                  <w:pPr>
                                    <w:pStyle w:val="Caption"/>
                                    <w:spacing w:after="0"/>
                                  </w:pPr>
                                  <w:r>
                                    <w:t xml:space="preserve">Output </w:t>
                                  </w:r>
                                </w:p>
                                <w:p w:rsidR="00BE5EDB" w:rsidRPr="00363A5D" w:rsidRDefault="00BE5EDB" w:rsidP="00BE5EDB">
                                  <w:pPr>
                                    <w:pStyle w:val="Caption"/>
                                    <w:spacing w:after="0"/>
                                    <w:rPr>
                                      <w:noProof/>
                                    </w:rPr>
                                  </w:pPr>
                                  <w:r>
                                    <w:t>Tra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78150325" id="Text Box 2054" o:spid="_x0000_s1072" type="#_x0000_t202" style="position:absolute;margin-left:367.35pt;margin-top:97.75pt;width:30.45pt;height:.05pt;z-index:2517657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" stroked="f">
                      <v:textbox style="mso-fit-shape-to-text:t" inset="0,0,0,0">
                        <w:txbxContent>
                          <w:p w:rsidR="00BE5EDB" w:rsidRDefault="00BE5EDB" w:rsidP="00BE5EDB">
                            <w:pPr>
                              <w:pStyle w:val="Caption"/>
                              <w:spacing w:after="0"/>
                            </w:pPr>
                            <w:r>
                              <w:t xml:space="preserve">Output </w:t>
                            </w:r>
                          </w:p>
                          <w:p w:rsidR="00BE5EDB" w:rsidRPr="00363A5D" w:rsidRDefault="00BE5EDB" w:rsidP="00BE5EDB">
                            <w:pPr>
                              <w:pStyle w:val="Caption"/>
                              <w:spacing w:after="0"/>
                              <w:rPr>
                                <w:noProof/>
                              </w:rPr>
                            </w:pPr>
                            <w:r>
                              <w:t>Tray</w:t>
                            </w:r>
                          </w:p>
                        </w:txbxContent>
                      </v:textbox>
                      <w10:wrap type="tight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64736" behindDoc="0" locked="0" layoutInCell="1" allowOverlap="1" wp14:anchorId="3AEF7D77" wp14:editId="10AD208A">
                      <wp:simplePos x="0" y="0"/>
                      <wp:positionH relativeFrom="column">
                        <wp:posOffset>5238115</wp:posOffset>
                      </wp:positionH>
                      <wp:positionV relativeFrom="paragraph">
                        <wp:posOffset>1663065</wp:posOffset>
                      </wp:positionV>
                      <wp:extent cx="439420" cy="179705"/>
                      <wp:effectExtent l="0" t="0" r="0" b="0"/>
                      <wp:wrapTight wrapText="bothSides">
                        <wp:wrapPolygon edited="0">
                          <wp:start x="0" y="0"/>
                          <wp:lineTo x="0" y="18318"/>
                          <wp:lineTo x="20601" y="18318"/>
                          <wp:lineTo x="20601" y="0"/>
                          <wp:lineTo x="0" y="0"/>
                        </wp:wrapPolygon>
                      </wp:wrapTight>
                      <wp:docPr id="2053" name="Text Box 20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39420" cy="17970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Pr="001B06AD" w:rsidRDefault="00BE5EDB" w:rsidP="00BE5EDB">
                                  <w:pPr>
                                    <w:pStyle w:val="Caption"/>
                                    <w:rPr>
                                      <w:noProof/>
                                    </w:rPr>
                                  </w:pPr>
                                  <w:r>
                                    <w:t>fi-667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EF7D77" id="Text Box 2053" o:spid="_x0000_s1073" type="#_x0000_t202" style="position:absolute;margin-left:412.45pt;margin-top:130.95pt;width:34.6pt;height:14.1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" stroked="f">
                      <v:textbox inset="0,0,0,0">
                        <w:txbxContent>
                          <w:p w:rsidR="00BE5EDB" w:rsidRPr="001B06AD" w:rsidRDefault="00BE5EDB" w:rsidP="00BE5ED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proofErr w:type="gramStart"/>
                            <w:r>
                              <w:t>fi-6670</w:t>
                            </w:r>
                            <w:proofErr w:type="gramEnd"/>
                          </w:p>
                        </w:txbxContent>
                      </v:textbox>
                      <w10:wrap type="tight"/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anchor distT="0" distB="0" distL="114300" distR="114300" simplePos="0" relativeHeight="251763712" behindDoc="0" locked="0" layoutInCell="1" allowOverlap="1" wp14:anchorId="5CC60D98" wp14:editId="35047AA7">
                  <wp:simplePos x="0" y="0"/>
                  <wp:positionH relativeFrom="column">
                    <wp:posOffset>4850130</wp:posOffset>
                  </wp:positionH>
                  <wp:positionV relativeFrom="paragraph">
                    <wp:posOffset>1129030</wp:posOffset>
                  </wp:positionV>
                  <wp:extent cx="1097915" cy="610235"/>
                  <wp:effectExtent l="0" t="0" r="6985" b="0"/>
                  <wp:wrapTight wrapText="bothSides">
                    <wp:wrapPolygon edited="0">
                      <wp:start x="10119" y="0"/>
                      <wp:lineTo x="1874" y="4046"/>
                      <wp:lineTo x="1124" y="11463"/>
                      <wp:lineTo x="3373" y="12137"/>
                      <wp:lineTo x="6371" y="19555"/>
                      <wp:lineTo x="6746" y="20903"/>
                      <wp:lineTo x="14991" y="20903"/>
                      <wp:lineTo x="16116" y="19555"/>
                      <wp:lineTo x="15741" y="12137"/>
                      <wp:lineTo x="21363" y="6743"/>
                      <wp:lineTo x="21363" y="2023"/>
                      <wp:lineTo x="12743" y="0"/>
                      <wp:lineTo x="10119" y="0"/>
                    </wp:wrapPolygon>
                  </wp:wrapTight>
                  <wp:docPr id="205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98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4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45">
                                    <a14:imgEffect>
                                      <a14:backgroundRemoval t="10000" b="90000" l="7838" r="98919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5409" b="11149"/>
                          <a:stretch/>
                        </pic:blipFill>
                        <pic:spPr bwMode="auto">
                          <a:xfrm>
                            <a:off x="0" y="0"/>
                            <a:ext cx="1097915" cy="610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59616" behindDoc="0" locked="0" layoutInCell="1" allowOverlap="1" wp14:anchorId="07E22ADE" wp14:editId="0A934418">
                      <wp:simplePos x="0" y="0"/>
                      <wp:positionH relativeFrom="column">
                        <wp:posOffset>5226050</wp:posOffset>
                      </wp:positionH>
                      <wp:positionV relativeFrom="paragraph">
                        <wp:posOffset>803275</wp:posOffset>
                      </wp:positionV>
                      <wp:extent cx="387350" cy="131445"/>
                      <wp:effectExtent l="0" t="0" r="0" b="1905"/>
                      <wp:wrapNone/>
                      <wp:docPr id="2048" name="Text Box 20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7350" cy="13144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Pr="000B202D" w:rsidRDefault="00BE5EDB" w:rsidP="00BE5EDB">
                                  <w:pPr>
                                    <w:pStyle w:val="Caption"/>
                                    <w:jc w:val="center"/>
                                    <w:rPr>
                                      <w:noProof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t>fi-680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E22ADE" id="Text Box 2048" o:spid="_x0000_s1074" type="#_x0000_t202" style="position:absolute;margin-left:411.5pt;margin-top:63.25pt;width:30.5pt;height:10.3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" stroked="f">
                      <v:textbox inset="0,0,0,0">
                        <w:txbxContent>
                          <w:p w:rsidR="00BE5EDB" w:rsidRPr="000B202D" w:rsidRDefault="00BE5EDB" w:rsidP="00BE5EDB">
                            <w:pPr>
                              <w:pStyle w:val="Caption"/>
                              <w:jc w:val="center"/>
                              <w:rPr>
                                <w:noProof/>
                                <w:sz w:val="28"/>
                                <w:szCs w:val="28"/>
                              </w:rPr>
                            </w:pPr>
                            <w:proofErr w:type="gramStart"/>
                            <w:r>
                              <w:t>fi-6800</w:t>
                            </w:r>
                            <w:proofErr w:type="gram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62688" behindDoc="0" locked="0" layoutInCell="1" allowOverlap="1" wp14:anchorId="4EA7FE19" wp14:editId="1DCBD376">
                      <wp:simplePos x="0" y="0"/>
                      <wp:positionH relativeFrom="column">
                        <wp:posOffset>4938395</wp:posOffset>
                      </wp:positionH>
                      <wp:positionV relativeFrom="paragraph">
                        <wp:posOffset>653415</wp:posOffset>
                      </wp:positionV>
                      <wp:extent cx="508635" cy="60325"/>
                      <wp:effectExtent l="0" t="76200" r="5715" b="53975"/>
                      <wp:wrapNone/>
                      <wp:docPr id="2051" name="Curved Connector 20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08635" cy="60325"/>
                              </a:xfrm>
                              <a:prstGeom prst="curvedConnector3">
                                <a:avLst/>
                              </a:prstGeom>
                              <a:ln w="1905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E92F5AE" id="_x0000_t38" coordsize="21600,21600" o:spt="38" o:oned="t" path="m,c@0,0@1,5400@1,10800@1,16200@2,21600,21600,21600e" filled="f">
                      <v:formulas>
                        <v:f eqn="mid #0 0"/>
                        <v:f eqn="val #0"/>
                        <v:f eqn="mid #0 2160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Curved Connector 2051" o:spid="_x0000_s1026" type="#_x0000_t38" style="position:absolute;margin-left:388.85pt;margin-top:51.45pt;width:40.05pt;height:4.75pt;flip:y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" adj="10800" strokecolor="#e36c0a [2409]" strokeweight="1.5pt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61664" behindDoc="0" locked="0" layoutInCell="1" allowOverlap="1" wp14:anchorId="2F7C0932" wp14:editId="447986E6">
                      <wp:simplePos x="0" y="0"/>
                      <wp:positionH relativeFrom="column">
                        <wp:posOffset>4884518</wp:posOffset>
                      </wp:positionH>
                      <wp:positionV relativeFrom="paragraph">
                        <wp:posOffset>304312</wp:posOffset>
                      </wp:positionV>
                      <wp:extent cx="549177" cy="12700"/>
                      <wp:effectExtent l="0" t="76200" r="41910" b="101600"/>
                      <wp:wrapNone/>
                      <wp:docPr id="2049" name="Curved Connector 20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49177" cy="12700"/>
                              </a:xfrm>
                              <a:prstGeom prst="curvedConnector3">
                                <a:avLst/>
                              </a:prstGeom>
                              <a:ln w="19050"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6"/>
                              </a:lnRef>
                              <a:fillRef idx="0">
                                <a:schemeClr val="accent6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F44A7E2" id="Curved Connector 2049" o:spid="_x0000_s1026" type="#_x0000_t38" style="position:absolute;margin-left:384.6pt;margin-top:23.95pt;width:43.25pt;height:1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" adj="10800" strokecolor="#f68c36 [3049]" strokeweight="1.5pt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05390731" wp14:editId="77D589E9">
                      <wp:simplePos x="0" y="0"/>
                      <wp:positionH relativeFrom="column">
                        <wp:posOffset>4326255</wp:posOffset>
                      </wp:positionH>
                      <wp:positionV relativeFrom="paragraph">
                        <wp:posOffset>628015</wp:posOffset>
                      </wp:positionV>
                      <wp:extent cx="602615" cy="142240"/>
                      <wp:effectExtent l="0" t="0" r="6985" b="0"/>
                      <wp:wrapNone/>
                      <wp:docPr id="35" name="Text Box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02615" cy="142240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Pr="00AD6FB4" w:rsidRDefault="00BE5EDB" w:rsidP="00BE5EDB">
                                  <w:pPr>
                                    <w:pStyle w:val="Caption"/>
                                    <w:jc w:val="center"/>
                                    <w:rPr>
                                      <w:noProof/>
                                    </w:rPr>
                                  </w:pPr>
                                  <w:r>
                                    <w:t>Input Tra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5390731" id="Text Box 35" o:spid="_x0000_s1075" type="#_x0000_t202" style="position:absolute;margin-left:340.65pt;margin-top:49.45pt;width:47.45pt;height:11.2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" stroked="f">
                      <v:textbox inset="0,0,0,0">
                        <w:txbxContent>
                          <w:p w:rsidR="00BE5EDB" w:rsidRPr="00AD6FB4" w:rsidRDefault="00BE5EDB" w:rsidP="00BE5EDB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>Input Tray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962BF"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60640" behindDoc="0" locked="0" layoutInCell="1" allowOverlap="1" wp14:anchorId="5618A8CD" wp14:editId="0B10B5BD">
                      <wp:simplePos x="0" y="0"/>
                      <wp:positionH relativeFrom="column">
                        <wp:posOffset>4210587</wp:posOffset>
                      </wp:positionH>
                      <wp:positionV relativeFrom="paragraph">
                        <wp:posOffset>226060</wp:posOffset>
                      </wp:positionV>
                      <wp:extent cx="675640" cy="252095"/>
                      <wp:effectExtent l="0" t="0" r="0" b="0"/>
                      <wp:wrapNone/>
                      <wp:docPr id="30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5640" cy="25209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Default="00BE5EDB" w:rsidP="00BE5EDB">
                                  <w:pPr>
                                    <w:pStyle w:val="Caption"/>
                                    <w:jc w:val="center"/>
                                  </w:pPr>
                                  <w:r>
                                    <w:t>Output Tra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18A8CD" id="Text Box 2" o:spid="_x0000_s1076" type="#_x0000_t202" style="position:absolute;margin-left:331.55pt;margin-top:17.8pt;width:53.2pt;height:19.8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" stroked="f">
                      <v:textbox inset="0,0,0,0">
                        <w:txbxContent>
                          <w:p w:rsidR="00BE5EDB" w:rsidRDefault="00BE5EDB" w:rsidP="00BE5EDB">
                            <w:pPr>
                              <w:pStyle w:val="Caption"/>
                              <w:jc w:val="center"/>
                            </w:pPr>
                            <w:r>
                              <w:t>Output Tray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w:drawing>
                <wp:anchor distT="0" distB="0" distL="114300" distR="114300" simplePos="0" relativeHeight="251755520" behindDoc="0" locked="0" layoutInCell="1" allowOverlap="1" wp14:anchorId="1B18D167" wp14:editId="222629AC">
                  <wp:simplePos x="0" y="0"/>
                  <wp:positionH relativeFrom="column">
                    <wp:posOffset>4850130</wp:posOffset>
                  </wp:positionH>
                  <wp:positionV relativeFrom="paragraph">
                    <wp:posOffset>48260</wp:posOffset>
                  </wp:positionV>
                  <wp:extent cx="1107440" cy="824865"/>
                  <wp:effectExtent l="0" t="0" r="0" b="0"/>
                  <wp:wrapNone/>
                  <wp:docPr id="60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46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47">
                                    <a14:imgEffect>
                                      <a14:backgroundRemoval t="10000" b="90000" l="10000" r="90000">
                                        <a14:foregroundMark x1="20077" y1="75773" x2="19691" y2="82990"/>
                                        <a14:foregroundMark x1="23938" y1="86082" x2="78378" y2="86598"/>
                                        <a14:foregroundMark x1="19305" y1="85052" x2="22394" y2="87113"/>
                                        <a14:foregroundMark x1="19305" y1="46907" x2="19691" y2="75258"/>
                                        <a14:foregroundMark x1="84170" y1="46907" x2="83012" y2="74227"/>
                                        <a14:foregroundMark x1="83398" y1="77320" x2="77606" y2="76289"/>
                                      </a14:backgroundRemoval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7440" cy="824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58592" behindDoc="0" locked="0" layoutInCell="1" allowOverlap="1" wp14:anchorId="2D196960" wp14:editId="42EC6310">
                      <wp:simplePos x="0" y="0"/>
                      <wp:positionH relativeFrom="column">
                        <wp:posOffset>2957551</wp:posOffset>
                      </wp:positionH>
                      <wp:positionV relativeFrom="paragraph">
                        <wp:posOffset>1386433</wp:posOffset>
                      </wp:positionV>
                      <wp:extent cx="548640" cy="635"/>
                      <wp:effectExtent l="0" t="0" r="3810" b="6985"/>
                      <wp:wrapNone/>
                      <wp:docPr id="63" name="Text Box 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48640" cy="63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Default="00BE5EDB" w:rsidP="00BE5EDB">
                                  <w:pPr>
                                    <w:pStyle w:val="Caption"/>
                                    <w:spacing w:after="0"/>
                                  </w:pPr>
                                  <w:r>
                                    <w:t xml:space="preserve">Completed </w:t>
                                  </w:r>
                                </w:p>
                                <w:p w:rsidR="00BE5EDB" w:rsidRPr="00C94ADB" w:rsidRDefault="00BE5EDB" w:rsidP="00BE5EDB">
                                  <w:pPr>
                                    <w:pStyle w:val="Caption"/>
                                    <w:spacing w:after="0"/>
                                    <w:rPr>
                                      <w:noProof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t>Are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D196960" id="Text Box 63" o:spid="_x0000_s1077" type="#_x0000_t202" style="position:absolute;margin-left:232.9pt;margin-top:109.15pt;width:43.2pt;height:.05pt;z-index:251758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" stroked="f">
                      <v:textbox style="mso-fit-shape-to-text:t" inset="0,0,0,0">
                        <w:txbxContent>
                          <w:p w:rsidR="00BE5EDB" w:rsidRDefault="00BE5EDB" w:rsidP="00BE5EDB">
                            <w:pPr>
                              <w:pStyle w:val="Caption"/>
                              <w:spacing w:after="0"/>
                            </w:pPr>
                            <w:r>
                              <w:t xml:space="preserve">Completed </w:t>
                            </w:r>
                          </w:p>
                          <w:p w:rsidR="00BE5EDB" w:rsidRPr="00C94ADB" w:rsidRDefault="00BE5EDB" w:rsidP="00BE5EDB">
                            <w:pPr>
                              <w:pStyle w:val="Caption"/>
                              <w:spacing w:after="0"/>
                              <w:rPr>
                                <w:noProof/>
                                <w:sz w:val="28"/>
                                <w:szCs w:val="28"/>
                              </w:rPr>
                            </w:pPr>
                            <w:r>
                              <w:t>Are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57568" behindDoc="0" locked="0" layoutInCell="1" allowOverlap="1" wp14:anchorId="01A138D4" wp14:editId="210DD297">
                      <wp:simplePos x="0" y="0"/>
                      <wp:positionH relativeFrom="column">
                        <wp:posOffset>1479550</wp:posOffset>
                      </wp:positionH>
                      <wp:positionV relativeFrom="paragraph">
                        <wp:posOffset>769620</wp:posOffset>
                      </wp:positionV>
                      <wp:extent cx="358140" cy="131445"/>
                      <wp:effectExtent l="0" t="0" r="3810" b="1905"/>
                      <wp:wrapTight wrapText="bothSides">
                        <wp:wrapPolygon edited="0">
                          <wp:start x="0" y="0"/>
                          <wp:lineTo x="0" y="18783"/>
                          <wp:lineTo x="20681" y="18783"/>
                          <wp:lineTo x="20681" y="0"/>
                          <wp:lineTo x="0" y="0"/>
                        </wp:wrapPolygon>
                      </wp:wrapTight>
                      <wp:docPr id="62" name="Text Box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8140" cy="13144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Pr="00215241" w:rsidRDefault="00BE5EDB" w:rsidP="00BE5EDB">
                                  <w:pPr>
                                    <w:pStyle w:val="Caption"/>
                                    <w:rPr>
                                      <w:noProof/>
                                    </w:rPr>
                                  </w:pPr>
                                  <w:r>
                                    <w:t>Laptop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1A138D4" id="Text Box 62" o:spid="_x0000_s1078" type="#_x0000_t202" style="position:absolute;margin-left:116.5pt;margin-top:60.6pt;width:28.2pt;height:10.3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" stroked="f">
                      <v:textbox inset="0,0,0,0">
                        <w:txbxContent>
                          <w:p w:rsidR="00BE5EDB" w:rsidRPr="00215241" w:rsidRDefault="00BE5EDB" w:rsidP="00BE5EDB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r>
                              <w:t>Laptop</w:t>
                            </w:r>
                          </w:p>
                        </w:txbxContent>
                      </v:textbox>
                      <w10:wrap type="tight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56544" behindDoc="0" locked="0" layoutInCell="1" allowOverlap="1" wp14:anchorId="2A54BFD4" wp14:editId="104FE63F">
                      <wp:simplePos x="0" y="0"/>
                      <wp:positionH relativeFrom="column">
                        <wp:posOffset>1896923</wp:posOffset>
                      </wp:positionH>
                      <wp:positionV relativeFrom="paragraph">
                        <wp:posOffset>774700</wp:posOffset>
                      </wp:positionV>
                      <wp:extent cx="422275" cy="120701"/>
                      <wp:effectExtent l="0" t="0" r="0" b="0"/>
                      <wp:wrapNone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22275" cy="120701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Pr="003962BF" w:rsidRDefault="00BE5EDB" w:rsidP="00BE5EDB">
                                  <w:pPr>
                                    <w:pStyle w:val="Caption"/>
                                    <w:rPr>
                                      <w:noProof/>
                                      <w:sz w:val="24"/>
                                      <w:szCs w:val="28"/>
                                    </w:rPr>
                                  </w:pPr>
                                  <w:r w:rsidRPr="003962BF">
                                    <w:rPr>
                                      <w:sz w:val="16"/>
                                    </w:rPr>
                                    <w:t>Scanne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54BFD4" id="Text Box 1" o:spid="_x0000_s1079" type="#_x0000_t202" style="position:absolute;margin-left:149.35pt;margin-top:61pt;width:33.25pt;height:9.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" stroked="f">
                      <v:textbox inset="0,0,0,0">
                        <w:txbxContent>
                          <w:p w:rsidR="00BE5EDB" w:rsidRPr="003962BF" w:rsidRDefault="00BE5EDB" w:rsidP="00BE5EDB">
                            <w:pPr>
                              <w:pStyle w:val="Caption"/>
                              <w:rPr>
                                <w:noProof/>
                                <w:sz w:val="24"/>
                                <w:szCs w:val="28"/>
                              </w:rPr>
                            </w:pPr>
                            <w:r w:rsidRPr="003962BF">
                              <w:rPr>
                                <w:sz w:val="16"/>
                              </w:rPr>
                              <w:t>Scanne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50400" behindDoc="0" locked="0" layoutInCell="1" allowOverlap="1" wp14:anchorId="6440BFE3" wp14:editId="230E441E">
                      <wp:simplePos x="0" y="0"/>
                      <wp:positionH relativeFrom="column">
                        <wp:posOffset>2936723</wp:posOffset>
                      </wp:positionH>
                      <wp:positionV relativeFrom="paragraph">
                        <wp:posOffset>935990</wp:posOffset>
                      </wp:positionV>
                      <wp:extent cx="372110" cy="450850"/>
                      <wp:effectExtent l="0" t="0" r="8890" b="6350"/>
                      <wp:wrapNone/>
                      <wp:docPr id="10" name="Group 1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72110" cy="450850"/>
                                <a:chOff x="256145" y="397823"/>
                                <a:chExt cx="688768" cy="914400"/>
                              </a:xfrm>
                            </wpg:grpSpPr>
                            <wpg:grpSp>
                              <wpg:cNvPr id="11" name="Group 11"/>
                              <wpg:cNvGrpSpPr/>
                              <wpg:grpSpPr>
                                <a:xfrm>
                                  <a:off x="256147" y="920337"/>
                                  <a:ext cx="688766" cy="391886"/>
                                  <a:chOff x="6765" y="0"/>
                                  <a:chExt cx="688766" cy="391886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12" name="Picture 12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9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6765" y="0"/>
                                    <a:ext cx="688766" cy="39188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19" name="Picture 19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0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90829" y="178129"/>
                                    <a:ext cx="344386" cy="154379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wpg:grpSp>
                              <wpg:cNvPr id="20" name="Group 20"/>
                              <wpg:cNvGrpSpPr/>
                              <wpg:grpSpPr>
                                <a:xfrm>
                                  <a:off x="256145" y="397823"/>
                                  <a:ext cx="688768" cy="391886"/>
                                  <a:chOff x="6763" y="0"/>
                                  <a:chExt cx="688768" cy="391886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21" name="Picture 2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9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6763" y="0"/>
                                    <a:ext cx="688768" cy="39188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22" name="Picture 22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1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90829" y="184067"/>
                                    <a:ext cx="344386" cy="154381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wpg:grpSp>
                              <wpg:cNvPr id="23" name="Group 23"/>
                              <wpg:cNvGrpSpPr/>
                              <wpg:grpSpPr>
                                <a:xfrm>
                                  <a:off x="256147" y="676893"/>
                                  <a:ext cx="688766" cy="391886"/>
                                  <a:chOff x="6765" y="0"/>
                                  <a:chExt cx="688766" cy="391886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24" name="Picture 24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9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6765" y="0"/>
                                    <a:ext cx="688766" cy="39188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</pic:spPr>
                              </pic:pic>
                              <pic:pic xmlns:pic="http://schemas.openxmlformats.org/drawingml/2006/picture">
                                <pic:nvPicPr>
                                  <pic:cNvPr id="25" name="Picture 25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2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190829" y="195943"/>
                                    <a:ext cx="344386" cy="154379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1E3C0CF2" id="Group 10" o:spid="_x0000_s1026" style="position:absolute;margin-left:231.25pt;margin-top:73.7pt;width:29.3pt;height:35.5pt;z-index:251750400" coordorigin="2561,3978" coordsize="6887,914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">
                      <v:group id="Group 11" o:spid="_x0000_s1027" style="position:absolute;left:2561;top:9203;width:6888;height:3919" coordorigin="67" coordsize="6887,39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FngcIAAADb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gK/v4QD&#10;5PY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JxZ4HCAAAA2wAAAA8A&#10;AAAAAAAAAAAAAAAAqgIAAGRycy9kb3ducmV2LnhtbFBLBQYAAAAABAAEAPoAAACZAwAAAAA=&#10;">
                        <v:shape id="Picture 12" o:spid="_x0000_s1028" type="#_x0000_t75" style="position:absolute;left:67;width:6888;height:39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Ve+ljCAAAA2wAAAA8AAABkcnMvZG93bnJldi54bWxET0trAjEQvgv+hzCCF6mJgqtsjSJCUeih&#10;9UF7HTbj7uJmsiSprv++KRS8zcf3nOW6s424kQ+1Yw2TsQJBXDhTc6nhfHp7WYAIEdlg45g0PCjA&#10;etXvLTE37s4Huh1jKVIIhxw1VDG2uZShqMhiGLuWOHEX5y3GBH0pjcd7CreNnCqVSYs1p4YKW9pW&#10;VFyPP1ZD9unVaZeN9u9xpuajr8f5+2N21Xo46DavICJ18Sn+d+9Nmj+Fv1/SAXL1C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FXvpYwgAAANsAAAAPAAAAAAAAAAAAAAAAAJ8C&#10;AABkcnMvZG93bnJldi54bWxQSwUGAAAAAAQABAD3AAAAjgMAAAAA&#10;">
                          <v:imagedata r:id="rId28" o:title=""/>
                          <v:path arrowok="t"/>
                        </v:shape>
                        <v:shape id="Picture 19" o:spid="_x0000_s1029" type="#_x0000_t75" style="position:absolute;left:1908;top:1781;width:3444;height:15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6329LDAAAA2wAAAA8AAABkcnMvZG93bnJldi54bWxET01rwkAQvRf8D8sIvZS6iUixqatIQPBQ&#10;Upp68Dhmp0k0OxuzaxL/fbdQ6G0e73NWm9E0oqfO1ZYVxLMIBHFhdc2lgsPX7nkJwnlkjY1lUnAn&#10;B5v15GGFibYDf1Kf+1KEEHYJKqi8bxMpXVGRQTezLXHgvm1n0AfYlVJ3OIRw08h5FL1IgzWHhgpb&#10;SisqLvnNKMhOerje3o8nWlw/zjKNs6ejz5R6nI7bNxCeRv8v/nPvdZj/Cr+/hAPk+g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brfb0sMAAADbAAAADwAAAAAAAAAAAAAAAACf&#10;AgAAZHJzL2Rvd25yZXYueG1sUEsFBgAAAAAEAAQA9wAAAI8DAAAAAA==&#10;">
                          <v:imagedata r:id="rId29" o:title=""/>
                          <v:path arrowok="t"/>
                        </v:shape>
                      </v:group>
                      <v:group id="Group 20" o:spid="_x0000_s1030" style="position:absolute;left:2561;top:3978;width:6888;height:3919" coordorigin="67" coordsize="6887,39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  <v:shape id="Picture 21" o:spid="_x0000_s1031" type="#_x0000_t75" style="position:absolute;left:67;width:6888;height:39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vgrpLFAAAA2wAAAA8AAABkcnMvZG93bnJldi54bWxEj09rAjEUxO+C3yE8wYtoouAqW6OIUBR6&#10;aP1De31sXncXNy9Lkur67ZtCweMwM79hVpvONuJGPtSONUwnCgRx4UzNpYbL+XW8BBEissHGMWl4&#10;UIDNut9bYW7cnY90O8VSJAiHHDVUMba5lKGoyGKYuJY4ed/OW4xJ+lIaj/cEt42cKZVJizWnhQpb&#10;2lVUXE8/VkP24dV5n40Ob3GuFqPPx+XrfX7Vejjoti8gInXxGf5vH4yG2RT+vqQfINe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74K6SxQAAANsAAAAPAAAAAAAAAAAAAAAA&#10;AJ8CAABkcnMvZG93bnJldi54bWxQSwUGAAAAAAQABAD3AAAAkQMAAAAA&#10;">
                          <v:imagedata r:id="rId28" o:title=""/>
                          <v:path arrowok="t"/>
                        </v:shape>
                        <v:shape id="Picture 22" o:spid="_x0000_s1032" type="#_x0000_t75" style="position:absolute;left:1908;top:1840;width:3444;height:15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B4t8bFAAAA2wAAAA8AAABkcnMvZG93bnJldi54bWxEj81rwkAUxO8F/4flCV5ENw1WJLqKLdR6&#10;6MUP8PqSffnA7NuQXU3877tCweMwM79hVpve1OJOrassK3ifRiCIM6srLhScT9+TBQjnkTXWlknB&#10;gxxs1oO3FSbadnyg+9EXIkDYJaig9L5JpHRZSQbd1DbEwctta9AH2RZSt9gFuKllHEVzabDisFBi&#10;Q18lZdfjzShIf9LH7KPLF4d892svt3T8qWdjpUbDfrsE4an3r/B/e68VxDE8v4QfINd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geLfGxQAAANsAAAAPAAAAAAAAAAAAAAAA&#10;AJ8CAABkcnMvZG93bnJldi54bWxQSwUGAAAAAAQABAD3AAAAkQMAAAAA&#10;">
                          <v:imagedata r:id="rId30" o:title=""/>
                          <v:path arrowok="t"/>
                        </v:shape>
                      </v:group>
                      <v:group id="Group 23" o:spid="_x0000_s1033" style="position:absolute;left:2561;top:6768;width:6888;height:3919" coordorigin="67" coordsize="6887,39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  <v:shape id="Picture 24" o:spid="_x0000_s1034" type="#_x0000_t75" style="position:absolute;left:67;width:6888;height:39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uXDQrFAAAA2wAAAA8AAABkcnMvZG93bnJldi54bWxEj0FrAjEUhO+C/yG8Qi9SE0W3ZWsUEYpC&#10;D7Yq7fWxed1d3LwsSdT135uC4HGYmW+Y2aKzjTiTD7VjDaOhAkFcOFNzqeGw/3h5AxEissHGMWm4&#10;UoDFvN+bYW7chb/pvIulSBAOOWqoYmxzKUNRkcUwdC1x8v6ctxiT9KU0Hi8Jbhs5ViqTFmtOCxW2&#10;tKqoOO5OVkP25dV+nQ02n3GqXgc/18PvdnrU+vmpW76DiNTFR/je3hgN4wn8f0k/QM5v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rlw0KxQAAANsAAAAPAAAAAAAAAAAAAAAA&#10;AJ8CAABkcnMvZG93bnJldi54bWxQSwUGAAAAAAQABAD3AAAAkQMAAAAA&#10;">
                          <v:imagedata r:id="rId28" o:title=""/>
                          <v:path arrowok="t"/>
                        </v:shape>
                        <v:shape id="Picture 25" o:spid="_x0000_s1035" type="#_x0000_t75" style="position:absolute;left:1908;top:1959;width:3444;height:15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pRV73DAAAA2wAAAA8AAABkcnMvZG93bnJldi54bWxEj0GLwjAUhO/C/ofwFrzZVGXdUo0iouBB&#10;RLt72OOjebbF5qU0Udt/vxEEj8PMfMMsVp2pxZ1aV1lWMI5iEMS51RUXCn5/dqMEhPPIGmvLpKAn&#10;B6vlx2CBqbYPPtM984UIEHYpKii9b1IpXV6SQRfZhjh4F9sa9EG2hdQtPgLc1HISxzNpsOKwUGJD&#10;m5Lya3YzCv6aRB528felPx622TSx4+2pr5UafnbrOQhPnX+HX+29VjD5gueX8APk8h8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ylFXvcMAAADbAAAADwAAAAAAAAAAAAAAAACf&#10;AgAAZHJzL2Rvd25yZXYueG1sUEsFBgAAAAAEAAQA9wAAAI8DAAAAAA==&#10;">
                          <v:imagedata r:id="rId31" o:title=""/>
                          <v:path arrowok="t"/>
                        </v:shape>
                      </v:group>
                    </v:group>
                  </w:pict>
                </mc:Fallback>
              </mc:AlternateContent>
            </w:r>
            <w:r>
              <w:rPr>
                <w:noProof/>
              </w:rPr>
              <w:drawing>
                <wp:anchor distT="0" distB="0" distL="114300" distR="114300" simplePos="0" relativeHeight="251749376" behindDoc="0" locked="0" layoutInCell="1" allowOverlap="1" wp14:anchorId="7557EA31" wp14:editId="48C05BF3">
                  <wp:simplePos x="0" y="0"/>
                  <wp:positionH relativeFrom="column">
                    <wp:posOffset>828402</wp:posOffset>
                  </wp:positionH>
                  <wp:positionV relativeFrom="paragraph">
                    <wp:posOffset>643026</wp:posOffset>
                  </wp:positionV>
                  <wp:extent cx="2130193" cy="955675"/>
                  <wp:effectExtent l="0" t="0" r="3810" b="0"/>
                  <wp:wrapNone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95" t="26670" r="1495" b="26075"/>
                          <a:stretch/>
                        </pic:blipFill>
                        <pic:spPr bwMode="auto">
                          <a:xfrm>
                            <a:off x="0" y="0"/>
                            <a:ext cx="2130193" cy="9556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51424" behindDoc="0" locked="0" layoutInCell="1" allowOverlap="1" wp14:anchorId="169466C0" wp14:editId="563695B0">
                      <wp:simplePos x="0" y="0"/>
                      <wp:positionH relativeFrom="column">
                        <wp:posOffset>393649</wp:posOffset>
                      </wp:positionH>
                      <wp:positionV relativeFrom="paragraph">
                        <wp:posOffset>1357810</wp:posOffset>
                      </wp:positionV>
                      <wp:extent cx="372554" cy="193251"/>
                      <wp:effectExtent l="0" t="0" r="8890" b="0"/>
                      <wp:wrapNone/>
                      <wp:docPr id="29" name="Group 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72554" cy="193251"/>
                                <a:chOff x="-1473932" y="1487506"/>
                                <a:chExt cx="688768" cy="39188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0" name="Picture 3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-1473932" y="1487506"/>
                                  <a:ext cx="688768" cy="39188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31" name="Picture 3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-1267910" y="1687267"/>
                                  <a:ext cx="344384" cy="15438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7E245DA6" id="Group 29" o:spid="_x0000_s1026" style="position:absolute;margin-left:31pt;margin-top:106.9pt;width:29.35pt;height:15.2pt;z-index:251751424" coordorigin="-14739,14875" coordsize="6887,39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">
                      <v:shape id="Picture 30" o:spid="_x0000_s1027" type="#_x0000_t75" style="position:absolute;left:-14739;top:14875;width:6888;height:39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1ndTCAAAA2wAAAA8AAABkcnMvZG93bnJldi54bWxET8tqAjEU3Rf8h3ALbkQTK44yNYoIRaGL&#10;+sJuL5PbmcHJzZBEHf++WRS6PJz3YtXZRtzJh9qxhvFIgSAunKm51HA+fQznIEJENtg4Jg1PCrBa&#10;9l4WmBv34APdj7EUKYRDjhqqGNtcylBUZDGMXEucuB/nLcYEfSmNx0cKt418UyqTFmtODRW2tKmo&#10;uB5vVkO29+q0zQa7zzhVs8Hlef7+ml617r9263cQkbr4L/5z74yGSVqfvqQfIJe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RdZ3UwgAAANsAAAAPAAAAAAAAAAAAAAAAAJ8C&#10;AABkcnMvZG93bnJldi54bWxQSwUGAAAAAAQABAD3AAAAjgMAAAAA&#10;">
                        <v:imagedata r:id="rId28" o:title=""/>
                        <v:path arrowok="t"/>
                      </v:shape>
                      <v:shape id="Picture 31" o:spid="_x0000_s1028" type="#_x0000_t75" style="position:absolute;left:-12679;top:16872;width:3444;height:15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N2lCvCAAAA2wAAAA8AAABkcnMvZG93bnJldi54bWxEj0FrwkAUhO+C/2F5Qm+6UaGUmFVEWvES&#10;xNji9SX7TILZtyG7NfHfuwWhx2Hmm2GSzWAacafO1ZYVzGcRCOLC6ppLBd/nr+kHCOeRNTaWScGD&#10;HGzW41GCsbY9n+ie+VKEEnYxKqi8b2MpXVGRQTezLXHwrrYz6IPsSqk77EO5aeQiit6lwZrDQoUt&#10;7SoqbtmvUbDMb9sjl58uNxn9XPbLVD8OqVJvk2G7AuFp8P/hF33QgZvD35fwA+T6C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TdpQrwgAAANsAAAAPAAAAAAAAAAAAAAAAAJ8C&#10;AABkcnMvZG93bnJldi54bWxQSwUGAAAAAAQABAD3AAAAjgMAAAAA&#10;">
                        <v:imagedata r:id="rId33" o:title=""/>
                        <v:path arrowok="t"/>
                      </v:shape>
                    </v:group>
                  </w:pict>
                </mc:Fallback>
              </mc:AlternateContent>
            </w:r>
            <w:r>
              <w:rPr>
                <w:noProof/>
              </w:rPr>
              <w:drawing>
                <wp:anchor distT="0" distB="0" distL="114300" distR="114300" simplePos="0" relativeHeight="251752448" behindDoc="0" locked="0" layoutInCell="1" allowOverlap="1" wp14:anchorId="071954C9" wp14:editId="71D6604F">
                  <wp:simplePos x="0" y="0"/>
                  <wp:positionH relativeFrom="column">
                    <wp:posOffset>1812422</wp:posOffset>
                  </wp:positionH>
                  <wp:positionV relativeFrom="paragraph">
                    <wp:posOffset>419913</wp:posOffset>
                  </wp:positionV>
                  <wp:extent cx="536681" cy="400050"/>
                  <wp:effectExtent l="0" t="0" r="0" b="0"/>
                  <wp:wrapNone/>
                  <wp:docPr id="1026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48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49">
                                    <a14:imgEffect>
                                      <a14:backgroundRemoval t="10000" b="90000" l="10000" r="90000">
                                        <a14:foregroundMark x1="20077" y1="75773" x2="19691" y2="82990"/>
                                        <a14:foregroundMark x1="23938" y1="86082" x2="78378" y2="86598"/>
                                        <a14:foregroundMark x1="19305" y1="85052" x2="22394" y2="87113"/>
                                        <a14:foregroundMark x1="19305" y1="46907" x2="19691" y2="75258"/>
                                        <a14:foregroundMark x1="84170" y1="46907" x2="83012" y2="74227"/>
                                        <a14:foregroundMark x1="83398" y1="77320" x2="77606" y2="76289"/>
                                      </a14:backgroundRemoval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681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sz w:val="28"/>
                <w:szCs w:val="28"/>
              </w:rPr>
              <mc:AlternateContent>
                <mc:Choice Requires="wpg">
                  <w:drawing>
                    <wp:anchor distT="0" distB="0" distL="114300" distR="114300" simplePos="0" relativeHeight="251753472" behindDoc="0" locked="0" layoutInCell="1" allowOverlap="1" wp14:anchorId="4839A6DE" wp14:editId="66C36957">
                      <wp:simplePos x="0" y="0"/>
                      <wp:positionH relativeFrom="column">
                        <wp:posOffset>2338385</wp:posOffset>
                      </wp:positionH>
                      <wp:positionV relativeFrom="paragraph">
                        <wp:posOffset>636861</wp:posOffset>
                      </wp:positionV>
                      <wp:extent cx="374650" cy="95531"/>
                      <wp:effectExtent l="0" t="0" r="6350" b="0"/>
                      <wp:wrapNone/>
                      <wp:docPr id="56" name="Group 5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74650" cy="95531"/>
                                <a:chOff x="0" y="94575"/>
                                <a:chExt cx="374650" cy="95356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53" name="Picture 53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5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49646" b="298"/>
                                <a:stretch/>
                              </pic:blipFill>
                              <pic:spPr bwMode="auto">
                                <a:xfrm>
                                  <a:off x="0" y="94575"/>
                                  <a:ext cx="374650" cy="95356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55" name="Picture 5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14300" y="95250"/>
                                  <a:ext cx="184150" cy="762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D8A05F4" id="Group 56" o:spid="_x0000_s1026" style="position:absolute;margin-left:184.1pt;margin-top:50.15pt;width:29.5pt;height:7.5pt;z-index:251753472;mso-height-relative:margin" coordorigin=",94575" coordsize="374650,9535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">
                      <v:shape id="Picture 53" o:spid="_x0000_s1027" type="#_x0000_t75" style="position:absolute;top:94575;width:374650;height:9535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MGmaXDAAAA2wAAAA8AAABkcnMvZG93bnJldi54bWxEj0FrAjEUhO+C/yE8oTfN1lJbtkbRllI9&#10;alvPj81zszR5WTbp7uqvN4LgcZiZb5j5sndWtNSEyrOCx0kGgrjwuuJSwc/35/gVRIjIGq1nUnCi&#10;AMvFcDDHXPuOd9TuYykShEOOCkyMdS5lKAw5DBNfEyfv6BuHMcmmlLrBLsGdldMsm0mHFacFgzW9&#10;Gyr+9v9Owdqevtbti9l+mO58zA7OHnbbX6UeRv3qDUSkPt7Dt/ZGK3h+guuX9APk4g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cwaZpcMAAADbAAAADwAAAAAAAAAAAAAAAACf&#10;AgAAZHJzL2Rvd25yZXYueG1sUEsFBgAAAAAEAAQA9wAAAI8DAAAAAA==&#10;">
                        <v:imagedata r:id="rId53" o:title="" croptop="32536f" cropbottom="195f"/>
                        <v:path arrowok="t"/>
                      </v:shape>
                      <v:shape id="Picture 55" o:spid="_x0000_s1028" type="#_x0000_t75" style="position:absolute;left:114300;top:95250;width:184150;height:762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GSd4jCAAAA2wAAAA8AAABkcnMvZG93bnJldi54bWxEj0GLwjAUhO+C/yE8YW+aqihSjUXEXbzI&#10;YlW8PptnW9q8lCar9d9vFhY8DjPzDbNKOlOLB7WutKxgPIpAEGdWl5wrOJ8+hwsQziNrrC2Tghc5&#10;SNb93gpjbZ98pEfqcxEg7GJUUHjfxFK6rCCDbmQb4uDdbWvQB9nmUrf4DHBTy0kUzaXBksNCgQ1t&#10;C8qq9McomN6qzTfnO3czKV2uX9ODfu0PSn0Mus0ShKfOv8P/7b1WMJvB35fwA+T6F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xkneIwgAAANsAAAAPAAAAAAAAAAAAAAAAAJ8C&#10;AABkcnMvZG93bnJldi54bWxQSwUGAAAAAAQABAD3AAAAjgMAAAAA&#10;">
                        <v:imagedata r:id="rId33" o:title=""/>
                        <v:path arrowok="t"/>
                      </v:shape>
                    </v:group>
                  </w:pict>
                </mc:Fallback>
              </mc:AlternateContent>
            </w:r>
            <w:r w:rsidRPr="008A6289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754496" behindDoc="0" locked="0" layoutInCell="1" allowOverlap="1" wp14:anchorId="71AD0E83" wp14:editId="1712A49D">
                  <wp:simplePos x="0" y="0"/>
                  <wp:positionH relativeFrom="column">
                    <wp:posOffset>1480820</wp:posOffset>
                  </wp:positionH>
                  <wp:positionV relativeFrom="paragraph">
                    <wp:posOffset>495300</wp:posOffset>
                  </wp:positionV>
                  <wp:extent cx="413385" cy="280035"/>
                  <wp:effectExtent l="0" t="0" r="5715" b="5715"/>
                  <wp:wrapTight wrapText="bothSides">
                    <wp:wrapPolygon edited="0">
                      <wp:start x="995" y="0"/>
                      <wp:lineTo x="0" y="20571"/>
                      <wp:lineTo x="20903" y="20571"/>
                      <wp:lineTo x="19908" y="0"/>
                      <wp:lineTo x="995" y="0"/>
                    </wp:wrapPolygon>
                  </wp:wrapTight>
                  <wp:docPr id="307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7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55">
                                    <a14:imgEffect>
                                      <a14:backgroundRemoval t="0" b="95572" l="4250" r="93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3385" cy="280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4141D99A" wp14:editId="1645B620">
                      <wp:simplePos x="0" y="0"/>
                      <wp:positionH relativeFrom="column">
                        <wp:posOffset>274127</wp:posOffset>
                      </wp:positionH>
                      <wp:positionV relativeFrom="paragraph">
                        <wp:posOffset>1534040</wp:posOffset>
                      </wp:positionV>
                      <wp:extent cx="587230" cy="250190"/>
                      <wp:effectExtent l="0" t="0" r="3810" b="0"/>
                      <wp:wrapNone/>
                      <wp:docPr id="36" name="Text Box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87230" cy="250190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Pr="00AD6FB4" w:rsidRDefault="00BE5EDB" w:rsidP="00BE5EDB">
                                  <w:pPr>
                                    <w:pStyle w:val="Caption"/>
                                    <w:rPr>
                                      <w:noProof/>
                                      <w:sz w:val="44"/>
                                      <w:szCs w:val="48"/>
                                    </w:rPr>
                                  </w:pPr>
                                  <w:r w:rsidRPr="00AD6FB4">
                                    <w:rPr>
                                      <w:sz w:val="16"/>
                                    </w:rPr>
                                    <w:t xml:space="preserve">Arrival </w:t>
                                  </w:r>
                                  <w:r>
                                    <w:rPr>
                                      <w:sz w:val="16"/>
                                    </w:rPr>
                                    <w:t>Are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141D99A" id="Text Box 36" o:spid="_x0000_s1080" type="#_x0000_t202" style="position:absolute;margin-left:21.6pt;margin-top:120.8pt;width:46.25pt;height:19.7pt;z-index:2517452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" stroked="f">
                      <v:textbox inset="0,0,0,0">
                        <w:txbxContent>
                          <w:p w:rsidR="00BE5EDB" w:rsidRPr="00AD6FB4" w:rsidRDefault="00BE5EDB" w:rsidP="00BE5EDB">
                            <w:pPr>
                              <w:pStyle w:val="Caption"/>
                              <w:rPr>
                                <w:noProof/>
                                <w:sz w:val="44"/>
                                <w:szCs w:val="48"/>
                              </w:rPr>
                            </w:pPr>
                            <w:r w:rsidRPr="00AD6FB4">
                              <w:rPr>
                                <w:sz w:val="16"/>
                              </w:rPr>
                              <w:t xml:space="preserve">Arrival </w:t>
                            </w:r>
                            <w:r>
                              <w:rPr>
                                <w:sz w:val="16"/>
                              </w:rPr>
                              <w:t>Are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747328" behindDoc="0" locked="0" layoutInCell="1" allowOverlap="1" wp14:anchorId="0B68A08D" wp14:editId="47E3FA2B">
                      <wp:simplePos x="0" y="0"/>
                      <wp:positionH relativeFrom="column">
                        <wp:posOffset>1816758</wp:posOffset>
                      </wp:positionH>
                      <wp:positionV relativeFrom="paragraph">
                        <wp:posOffset>1023003</wp:posOffset>
                      </wp:positionV>
                      <wp:extent cx="419698" cy="568289"/>
                      <wp:effectExtent l="0" t="0" r="0" b="3810"/>
                      <wp:wrapNone/>
                      <wp:docPr id="40" name="Text Box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19698" cy="568289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>
                                  <a:alpha val="9000"/>
                                </a:prstClr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BE5EDB" w:rsidRPr="00A6317D" w:rsidRDefault="00BE5EDB" w:rsidP="00BE5EDB">
                                  <w:pPr>
                                    <w:pStyle w:val="Caption"/>
                                    <w:spacing w:after="0"/>
                                    <w:jc w:val="center"/>
                                    <w:rPr>
                                      <w:noProof/>
                                      <w:sz w:val="16"/>
                                    </w:rPr>
                                  </w:pPr>
                                  <w:r w:rsidRPr="00A6317D">
                                    <w:rPr>
                                      <w:sz w:val="16"/>
                                    </w:rPr>
                                    <w:t>Target Cards &amp; Label storag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B68A08D" id="Text Box 40" o:spid="_x0000_s1081" type="#_x0000_t202" style="position:absolute;margin-left:143.05pt;margin-top:80.55pt;width:33.05pt;height:44.7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" stroked="f">
                      <v:fill opacity="5911f"/>
                      <v:textbox inset="0,0,0,0">
                        <w:txbxContent>
                          <w:p w:rsidR="00BE5EDB" w:rsidRPr="00A6317D" w:rsidRDefault="00BE5EDB" w:rsidP="00BE5EDB">
                            <w:pPr>
                              <w:pStyle w:val="Caption"/>
                              <w:spacing w:after="0"/>
                              <w:jc w:val="center"/>
                              <w:rPr>
                                <w:noProof/>
                                <w:sz w:val="16"/>
                              </w:rPr>
                            </w:pPr>
                            <w:r w:rsidRPr="00A6317D">
                              <w:rPr>
                                <w:sz w:val="16"/>
                              </w:rPr>
                              <w:t>Target Cards &amp; Label storag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BE5EDB" w:rsidTr="005C29BF">
        <w:tc>
          <w:tcPr>
            <w:tcW w:w="918" w:type="dxa"/>
          </w:tcPr>
          <w:p w:rsidR="00BE5EDB" w:rsidRDefault="00BE5EDB" w:rsidP="005C29BF">
            <w:pPr>
              <w:rPr>
                <w:sz w:val="48"/>
                <w:szCs w:val="48"/>
              </w:rPr>
            </w:pPr>
          </w:p>
        </w:tc>
        <w:tc>
          <w:tcPr>
            <w:tcW w:w="10098" w:type="dxa"/>
          </w:tcPr>
          <w:p w:rsidR="00BE5EDB" w:rsidRPr="003425E6" w:rsidRDefault="00BE5EDB" w:rsidP="005C29BF">
            <w:pPr>
              <w:pStyle w:val="ListParagraph"/>
              <w:numPr>
                <w:ilvl w:val="0"/>
                <w:numId w:val="10"/>
              </w:numPr>
              <w:ind w:left="342"/>
              <w:rPr>
                <w:b/>
                <w:sz w:val="26"/>
                <w:szCs w:val="26"/>
              </w:rPr>
            </w:pPr>
            <w:r w:rsidRPr="003425E6">
              <w:rPr>
                <w:b/>
                <w:sz w:val="26"/>
                <w:szCs w:val="26"/>
              </w:rPr>
              <w:t>Preparing  the ScanStation for Scanning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9"/>
              </w:numPr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>Power on Scanner; then Laptop</w:t>
            </w:r>
          </w:p>
          <w:p w:rsidR="00BE5EDB" w:rsidRDefault="00BE5EDB" w:rsidP="005C29BF">
            <w:pPr>
              <w:pStyle w:val="ListParagraph"/>
              <w:numPr>
                <w:ilvl w:val="0"/>
                <w:numId w:val="9"/>
              </w:num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Double click “Update</w:t>
            </w:r>
            <w:r w:rsidR="00706658">
              <w:rPr>
                <w:sz w:val="26"/>
                <w:szCs w:val="26"/>
              </w:rPr>
              <w:t>6800” (or whichever model scanner</w:t>
            </w:r>
            <w:r w:rsidRPr="003425E6">
              <w:rPr>
                <w:sz w:val="26"/>
                <w:szCs w:val="26"/>
              </w:rPr>
              <w:t>)</w:t>
            </w:r>
            <w:r>
              <w:rPr>
                <w:sz w:val="26"/>
                <w:szCs w:val="26"/>
              </w:rPr>
              <w:t xml:space="preserve"> shortcut</w:t>
            </w:r>
            <w:r w:rsidRPr="003425E6">
              <w:rPr>
                <w:sz w:val="26"/>
                <w:szCs w:val="26"/>
              </w:rPr>
              <w:t xml:space="preserve"> to load the most current scanner profiles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9"/>
              </w:numPr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 xml:space="preserve">Start </w:t>
            </w:r>
            <w:r w:rsidR="00706658">
              <w:rPr>
                <w:sz w:val="26"/>
                <w:szCs w:val="26"/>
              </w:rPr>
              <w:t>Tabulator</w:t>
            </w:r>
            <w:r w:rsidRPr="003425E6">
              <w:rPr>
                <w:sz w:val="26"/>
                <w:szCs w:val="26"/>
              </w:rPr>
              <w:t xml:space="preserve"> –</w:t>
            </w:r>
            <w:r>
              <w:rPr>
                <w:sz w:val="26"/>
                <w:szCs w:val="26"/>
              </w:rPr>
              <w:t xml:space="preserve"> to enable the laptop to tabulate</w:t>
            </w:r>
            <w:r w:rsidRPr="003425E6">
              <w:rPr>
                <w:sz w:val="26"/>
                <w:szCs w:val="26"/>
              </w:rPr>
              <w:t xml:space="preserve"> ballot images</w:t>
            </w:r>
          </w:p>
        </w:tc>
      </w:tr>
      <w:tr w:rsidR="00BE5EDB" w:rsidTr="005C29BF">
        <w:tc>
          <w:tcPr>
            <w:tcW w:w="918" w:type="dxa"/>
          </w:tcPr>
          <w:p w:rsidR="00BE5EDB" w:rsidRDefault="00BE5EDB" w:rsidP="005C29BF">
            <w:pPr>
              <w:rPr>
                <w:sz w:val="48"/>
                <w:szCs w:val="48"/>
              </w:rPr>
            </w:pPr>
          </w:p>
        </w:tc>
        <w:tc>
          <w:tcPr>
            <w:tcW w:w="10098" w:type="dxa"/>
          </w:tcPr>
          <w:p w:rsidR="00BE5EDB" w:rsidRPr="003425E6" w:rsidRDefault="00BE5EDB" w:rsidP="005C29BF">
            <w:pPr>
              <w:pStyle w:val="ListParagraph"/>
              <w:numPr>
                <w:ilvl w:val="0"/>
                <w:numId w:val="10"/>
              </w:numPr>
              <w:ind w:left="342"/>
              <w:rPr>
                <w:b/>
                <w:sz w:val="26"/>
                <w:szCs w:val="26"/>
              </w:rPr>
            </w:pPr>
            <w:r w:rsidRPr="003425E6">
              <w:rPr>
                <w:b/>
                <w:sz w:val="26"/>
                <w:szCs w:val="26"/>
              </w:rPr>
              <w:t>Preparing Ballots for Scanning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6"/>
              </w:numPr>
              <w:ind w:left="522"/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>Move ONE ballot box from the Arrival Area to the left side of the ScanStation table.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6"/>
              </w:numPr>
              <w:ind w:left="522"/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>Open this ballot box and confirm a Target Card is on top of the ballot stack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6"/>
              </w:numPr>
              <w:ind w:left="522"/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>Place this target card in the input tray of the scanner</w:t>
            </w:r>
          </w:p>
          <w:p w:rsidR="00BE5EDB" w:rsidRPr="003425E6" w:rsidRDefault="00BE5EDB" w:rsidP="005C29BF">
            <w:pPr>
              <w:pStyle w:val="ListParagraph"/>
              <w:numPr>
                <w:ilvl w:val="1"/>
                <w:numId w:val="6"/>
              </w:numPr>
              <w:ind w:left="1422" w:hanging="342"/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 xml:space="preserve">Face up if fi-6800, </w:t>
            </w:r>
          </w:p>
          <w:p w:rsidR="00BE5EDB" w:rsidRPr="003425E6" w:rsidRDefault="00706658" w:rsidP="005C29BF">
            <w:pPr>
              <w:pStyle w:val="ListParagraph"/>
              <w:numPr>
                <w:ilvl w:val="1"/>
                <w:numId w:val="6"/>
              </w:numPr>
              <w:ind w:left="1422" w:hanging="342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Face down if fi-6670, fi-7180</w:t>
            </w:r>
            <w:r w:rsidR="00BE5EDB" w:rsidRPr="003425E6">
              <w:rPr>
                <w:sz w:val="26"/>
                <w:szCs w:val="26"/>
              </w:rPr>
              <w:t xml:space="preserve"> or fi-6140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6"/>
              </w:numPr>
              <w:ind w:left="522"/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 xml:space="preserve">Place all the ballots in the </w:t>
            </w:r>
            <w:r>
              <w:rPr>
                <w:sz w:val="26"/>
                <w:szCs w:val="26"/>
              </w:rPr>
              <w:t>Un-Scanned Ballot Stack area</w:t>
            </w:r>
            <w:r w:rsidRPr="003425E6">
              <w:rPr>
                <w:sz w:val="26"/>
                <w:szCs w:val="26"/>
              </w:rPr>
              <w:t>.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6"/>
              </w:numPr>
              <w:ind w:left="522"/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 xml:space="preserve">Move the now empty ballot box to the </w:t>
            </w:r>
            <w:r>
              <w:rPr>
                <w:sz w:val="26"/>
                <w:szCs w:val="26"/>
              </w:rPr>
              <w:t>Scanned Ballot Box</w:t>
            </w:r>
            <w:r w:rsidRPr="003425E6">
              <w:rPr>
                <w:sz w:val="26"/>
                <w:szCs w:val="26"/>
              </w:rPr>
              <w:t xml:space="preserve"> area</w:t>
            </w:r>
            <w:r>
              <w:rPr>
                <w:sz w:val="26"/>
                <w:szCs w:val="26"/>
              </w:rPr>
              <w:t>.</w:t>
            </w:r>
          </w:p>
        </w:tc>
      </w:tr>
      <w:tr w:rsidR="00BE5EDB" w:rsidTr="005C29BF">
        <w:tc>
          <w:tcPr>
            <w:tcW w:w="918" w:type="dxa"/>
          </w:tcPr>
          <w:p w:rsidR="00BE5EDB" w:rsidRDefault="00BE5EDB" w:rsidP="005C29BF">
            <w:pPr>
              <w:rPr>
                <w:sz w:val="48"/>
                <w:szCs w:val="48"/>
              </w:rPr>
            </w:pPr>
          </w:p>
        </w:tc>
        <w:tc>
          <w:tcPr>
            <w:tcW w:w="10098" w:type="dxa"/>
          </w:tcPr>
          <w:p w:rsidR="00BE5EDB" w:rsidRPr="003425E6" w:rsidRDefault="00BE5EDB" w:rsidP="005C29BF">
            <w:pPr>
              <w:pStyle w:val="ListParagraph"/>
              <w:numPr>
                <w:ilvl w:val="0"/>
                <w:numId w:val="10"/>
              </w:numPr>
              <w:ind w:left="342"/>
              <w:rPr>
                <w:b/>
                <w:sz w:val="26"/>
                <w:szCs w:val="26"/>
              </w:rPr>
            </w:pPr>
            <w:r w:rsidRPr="003425E6">
              <w:rPr>
                <w:b/>
                <w:sz w:val="26"/>
                <w:szCs w:val="26"/>
              </w:rPr>
              <w:t>Scanning Ballots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7"/>
              </w:numPr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 xml:space="preserve">Push the Start Scan button on the scanner. The target card will be scanned and move to the output tray. 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7"/>
              </w:numPr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 xml:space="preserve">Assure that the </w:t>
            </w:r>
            <w:r w:rsidR="00706658">
              <w:rPr>
                <w:sz w:val="26"/>
                <w:szCs w:val="26"/>
              </w:rPr>
              <w:t>Tabulator</w:t>
            </w:r>
            <w:r w:rsidRPr="003425E6">
              <w:rPr>
                <w:sz w:val="26"/>
                <w:szCs w:val="26"/>
              </w:rPr>
              <w:t xml:space="preserve"> Screen, Target card and Box label all MATCH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7"/>
              </w:numPr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 xml:space="preserve">Place the Target Card face down in the </w:t>
            </w:r>
            <w:r>
              <w:rPr>
                <w:sz w:val="26"/>
                <w:szCs w:val="26"/>
              </w:rPr>
              <w:t>Scanned Ballot Box</w:t>
            </w:r>
            <w:r w:rsidRPr="003425E6">
              <w:rPr>
                <w:sz w:val="26"/>
                <w:szCs w:val="26"/>
              </w:rPr>
              <w:t>.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7"/>
              </w:numPr>
              <w:ind w:left="882"/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 xml:space="preserve">Place approx. 1.5” ballots from the un-scanned ballot hopper in the Scanner input tray. Click YES on the computer screen. </w:t>
            </w:r>
            <w:r>
              <w:rPr>
                <w:sz w:val="26"/>
                <w:szCs w:val="26"/>
              </w:rPr>
              <w:t>These</w:t>
            </w:r>
            <w:r w:rsidRPr="003425E6">
              <w:rPr>
                <w:sz w:val="26"/>
                <w:szCs w:val="26"/>
              </w:rPr>
              <w:t xml:space="preserve"> ballots will move to the Scanner Output Tray.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7"/>
              </w:numPr>
              <w:ind w:left="882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Transfer these ballots</w:t>
            </w:r>
            <w:r w:rsidRPr="003425E6">
              <w:rPr>
                <w:sz w:val="26"/>
                <w:szCs w:val="26"/>
              </w:rPr>
              <w:t xml:space="preserve"> from the Scanner Output Tray to </w:t>
            </w:r>
            <w:r>
              <w:rPr>
                <w:sz w:val="26"/>
                <w:szCs w:val="26"/>
              </w:rPr>
              <w:t>Scanned Ballot Box</w:t>
            </w:r>
            <w:r w:rsidRPr="003425E6">
              <w:rPr>
                <w:sz w:val="26"/>
                <w:szCs w:val="26"/>
              </w:rPr>
              <w:t xml:space="preserve"> WITHOUT changing the order or orientation</w:t>
            </w:r>
            <w:r>
              <w:rPr>
                <w:sz w:val="26"/>
                <w:szCs w:val="26"/>
              </w:rPr>
              <w:t>.</w:t>
            </w:r>
            <w:r w:rsidRPr="003425E6">
              <w:rPr>
                <w:sz w:val="26"/>
                <w:szCs w:val="26"/>
              </w:rPr>
              <w:t xml:space="preserve"> Ballots scanned first are on the bottom. 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7"/>
              </w:numPr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 xml:space="preserve">Repeat steps 4 &amp; 5 </w:t>
            </w:r>
            <w:r>
              <w:rPr>
                <w:sz w:val="26"/>
                <w:szCs w:val="26"/>
              </w:rPr>
              <w:t>until there are no more ballots in the Un-scanned Ballot Stack</w:t>
            </w:r>
            <w:r w:rsidRPr="003425E6">
              <w:rPr>
                <w:sz w:val="26"/>
                <w:szCs w:val="26"/>
              </w:rPr>
              <w:t>.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7"/>
              </w:numPr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>Click NO on the Laptop scanner to terminate this box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7"/>
              </w:numPr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>Close the original ballot box and place it in the Completed Area</w:t>
            </w:r>
          </w:p>
          <w:p w:rsidR="00BE5EDB" w:rsidRPr="003425E6" w:rsidRDefault="00BE5EDB" w:rsidP="005C29BF">
            <w:pPr>
              <w:pStyle w:val="ListParagraph"/>
              <w:numPr>
                <w:ilvl w:val="0"/>
                <w:numId w:val="7"/>
              </w:numPr>
              <w:rPr>
                <w:sz w:val="26"/>
                <w:szCs w:val="26"/>
              </w:rPr>
            </w:pPr>
            <w:r w:rsidRPr="003425E6">
              <w:rPr>
                <w:sz w:val="26"/>
                <w:szCs w:val="26"/>
              </w:rPr>
              <w:t>Repeat steps B &amp; C until there are no more boxes in the Arrival Area</w:t>
            </w:r>
          </w:p>
        </w:tc>
      </w:tr>
    </w:tbl>
    <w:p w:rsidR="00BE5EDB" w:rsidRDefault="00BE5EDB">
      <w:pPr>
        <w:rPr>
          <w:sz w:val="32"/>
          <w:szCs w:val="48"/>
        </w:rPr>
        <w:sectPr w:rsidR="00BE5EDB" w:rsidSect="002A0D39">
          <w:headerReference w:type="first" r:id="rId56"/>
          <w:pgSz w:w="12240" w:h="15840"/>
          <w:pgMar w:top="1140" w:right="720" w:bottom="720" w:left="720" w:header="720" w:footer="1170" w:gutter="0"/>
          <w:cols w:space="720"/>
          <w:titlePg/>
          <w:docGrid w:linePitch="360"/>
        </w:sectPr>
      </w:pPr>
    </w:p>
    <w:p w:rsidR="00BE5EDB" w:rsidRDefault="00BE5EDB">
      <w:pPr>
        <w:rPr>
          <w:sz w:val="32"/>
          <w:szCs w:val="4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89"/>
        <w:gridCol w:w="3607"/>
        <w:gridCol w:w="3594"/>
      </w:tblGrid>
      <w:tr w:rsidR="00A8099F" w:rsidTr="005C29BF">
        <w:tc>
          <w:tcPr>
            <w:tcW w:w="3672" w:type="dxa"/>
          </w:tcPr>
          <w:p w:rsidR="00021A2C" w:rsidRDefault="00021A2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Item</w:t>
            </w:r>
          </w:p>
        </w:tc>
        <w:tc>
          <w:tcPr>
            <w:tcW w:w="3672" w:type="dxa"/>
          </w:tcPr>
          <w:p w:rsidR="00021A2C" w:rsidRDefault="00021A2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Symptom</w:t>
            </w:r>
          </w:p>
        </w:tc>
        <w:tc>
          <w:tcPr>
            <w:tcW w:w="3672" w:type="dxa"/>
          </w:tcPr>
          <w:p w:rsidR="00021A2C" w:rsidRDefault="00021A2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Remedy</w:t>
            </w:r>
          </w:p>
        </w:tc>
      </w:tr>
      <w:tr w:rsidR="00A8099F" w:rsidTr="005C29BF">
        <w:tc>
          <w:tcPr>
            <w:tcW w:w="3672" w:type="dxa"/>
          </w:tcPr>
          <w:p w:rsidR="00021A2C" w:rsidRDefault="00021A2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Ballot Mis-feed</w:t>
            </w:r>
          </w:p>
        </w:tc>
        <w:tc>
          <w:tcPr>
            <w:tcW w:w="3672" w:type="dxa"/>
          </w:tcPr>
          <w:p w:rsidR="00021A2C" w:rsidRDefault="00021A2C" w:rsidP="005C29BF">
            <w:pPr>
              <w:pStyle w:val="ListParagraph"/>
              <w:numPr>
                <w:ilvl w:val="0"/>
                <w:numId w:val="11"/>
              </w:numPr>
              <w:ind w:left="198" w:hanging="270"/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Scanner reports a mis-feed</w:t>
            </w:r>
          </w:p>
        </w:tc>
        <w:tc>
          <w:tcPr>
            <w:tcW w:w="3672" w:type="dxa"/>
          </w:tcPr>
          <w:p w:rsidR="00021A2C" w:rsidRDefault="00A8099F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 xml:space="preserve">Review any screen messages before proceeding.  If given choices such as “re-scan” or “continue” check the status of the ballots in question, then respond to the screen message.  </w:t>
            </w:r>
            <w:r w:rsidR="00C62348">
              <w:rPr>
                <w:sz w:val="28"/>
                <w:szCs w:val="48"/>
              </w:rPr>
              <w:t>Remove the offending ballots from the scanner</w:t>
            </w:r>
            <w:r w:rsidR="002A0C0F">
              <w:rPr>
                <w:sz w:val="28"/>
                <w:szCs w:val="48"/>
              </w:rPr>
              <w:t xml:space="preserve"> and re-insert them into the hopper to be re-scanned</w:t>
            </w:r>
            <w:r>
              <w:rPr>
                <w:sz w:val="28"/>
                <w:szCs w:val="48"/>
              </w:rPr>
              <w:t xml:space="preserve"> if indicated</w:t>
            </w:r>
            <w:r w:rsidR="002A0C0F">
              <w:rPr>
                <w:sz w:val="28"/>
                <w:szCs w:val="48"/>
              </w:rPr>
              <w:t>.</w:t>
            </w:r>
          </w:p>
          <w:p w:rsidR="00021A2C" w:rsidRDefault="002A0C0F" w:rsidP="00A8099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If ballots are crumpled, folded or torn, attempt to smooth them to aid in the scanning process.</w:t>
            </w:r>
          </w:p>
        </w:tc>
      </w:tr>
      <w:tr w:rsidR="00A8099F" w:rsidTr="005C29BF">
        <w:tc>
          <w:tcPr>
            <w:tcW w:w="3672" w:type="dxa"/>
          </w:tcPr>
          <w:p w:rsidR="00021A2C" w:rsidRDefault="00021A2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Target Card not read</w:t>
            </w:r>
          </w:p>
        </w:tc>
        <w:tc>
          <w:tcPr>
            <w:tcW w:w="3672" w:type="dxa"/>
          </w:tcPr>
          <w:p w:rsidR="00021A2C" w:rsidRDefault="00706658" w:rsidP="005C29BF">
            <w:pPr>
              <w:pStyle w:val="ListParagraph"/>
              <w:numPr>
                <w:ilvl w:val="0"/>
                <w:numId w:val="11"/>
              </w:numPr>
              <w:ind w:left="198" w:hanging="270"/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Tabulator</w:t>
            </w:r>
            <w:r w:rsidR="00021A2C">
              <w:rPr>
                <w:sz w:val="28"/>
                <w:szCs w:val="48"/>
              </w:rPr>
              <w:t xml:space="preserve"> reports a fatal error</w:t>
            </w:r>
          </w:p>
        </w:tc>
        <w:tc>
          <w:tcPr>
            <w:tcW w:w="3672" w:type="dxa"/>
          </w:tcPr>
          <w:p w:rsidR="00021A2C" w:rsidRDefault="002A0C0F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 xml:space="preserve">Delete the box, re-start </w:t>
            </w:r>
            <w:r w:rsidR="00706658">
              <w:rPr>
                <w:sz w:val="28"/>
                <w:szCs w:val="48"/>
              </w:rPr>
              <w:t>Tabulator</w:t>
            </w:r>
            <w:r>
              <w:rPr>
                <w:sz w:val="28"/>
                <w:szCs w:val="48"/>
              </w:rPr>
              <w:t>, and re-scan the box</w:t>
            </w:r>
          </w:p>
        </w:tc>
      </w:tr>
      <w:tr w:rsidR="00A8099F" w:rsidTr="005C29BF">
        <w:tc>
          <w:tcPr>
            <w:tcW w:w="3672" w:type="dxa"/>
          </w:tcPr>
          <w:p w:rsidR="00021A2C" w:rsidRDefault="00021A2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Box requires re-scanning</w:t>
            </w:r>
          </w:p>
        </w:tc>
        <w:tc>
          <w:tcPr>
            <w:tcW w:w="3672" w:type="dxa"/>
          </w:tcPr>
          <w:p w:rsidR="00021A2C" w:rsidRPr="003141BD" w:rsidRDefault="00021A2C" w:rsidP="005C29BF">
            <w:pPr>
              <w:pStyle w:val="ListParagraph"/>
              <w:numPr>
                <w:ilvl w:val="0"/>
                <w:numId w:val="11"/>
              </w:numPr>
              <w:ind w:left="198" w:hanging="270"/>
              <w:rPr>
                <w:sz w:val="28"/>
                <w:szCs w:val="48"/>
              </w:rPr>
            </w:pPr>
            <w:r w:rsidRPr="003141BD">
              <w:rPr>
                <w:sz w:val="28"/>
                <w:szCs w:val="48"/>
              </w:rPr>
              <w:t>Ballots became out of order</w:t>
            </w:r>
          </w:p>
          <w:p w:rsidR="00021A2C" w:rsidRPr="003141BD" w:rsidRDefault="00021A2C" w:rsidP="005C29BF">
            <w:pPr>
              <w:pStyle w:val="ListParagraph"/>
              <w:numPr>
                <w:ilvl w:val="0"/>
                <w:numId w:val="11"/>
              </w:numPr>
              <w:ind w:left="198" w:hanging="270"/>
              <w:rPr>
                <w:sz w:val="28"/>
                <w:szCs w:val="48"/>
              </w:rPr>
            </w:pPr>
            <w:r w:rsidRPr="003141BD">
              <w:rPr>
                <w:sz w:val="28"/>
                <w:szCs w:val="48"/>
              </w:rPr>
              <w:t>Operator inadvertently terminated a box before all ballots were scanned.</w:t>
            </w:r>
          </w:p>
        </w:tc>
        <w:tc>
          <w:tcPr>
            <w:tcW w:w="3672" w:type="dxa"/>
          </w:tcPr>
          <w:p w:rsidR="002A0C0F" w:rsidRDefault="002A0C0F" w:rsidP="002A0C0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 xml:space="preserve">Run the “Delete Box” script, Re-initiate the standard procedures for scanning a box.  </w:t>
            </w:r>
          </w:p>
          <w:p w:rsidR="002A0C0F" w:rsidRDefault="002A0C0F" w:rsidP="002A0C0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If ballots are crumpled, folded or torn, attempt to smooth them to aid in the scanning process.</w:t>
            </w:r>
          </w:p>
          <w:p w:rsidR="00021A2C" w:rsidRDefault="002A0C0F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 xml:space="preserve"> </w:t>
            </w:r>
          </w:p>
        </w:tc>
      </w:tr>
      <w:tr w:rsidR="00A8099F" w:rsidTr="005C29BF">
        <w:tc>
          <w:tcPr>
            <w:tcW w:w="3672" w:type="dxa"/>
          </w:tcPr>
          <w:p w:rsidR="00021A2C" w:rsidRDefault="00021A2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No response to Start Scan button or scanner incorrectly reports no paper on input tray</w:t>
            </w:r>
          </w:p>
        </w:tc>
        <w:tc>
          <w:tcPr>
            <w:tcW w:w="3672" w:type="dxa"/>
          </w:tcPr>
          <w:p w:rsidR="00021A2C" w:rsidRDefault="00021A2C" w:rsidP="005C29BF">
            <w:pPr>
              <w:pStyle w:val="ListParagraph"/>
              <w:numPr>
                <w:ilvl w:val="0"/>
                <w:numId w:val="11"/>
              </w:numPr>
              <w:ind w:left="198" w:hanging="270"/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If the paper is curled upward, the paper sensor may not be depressed.</w:t>
            </w:r>
          </w:p>
        </w:tc>
        <w:tc>
          <w:tcPr>
            <w:tcW w:w="3672" w:type="dxa"/>
          </w:tcPr>
          <w:p w:rsidR="00021A2C" w:rsidRDefault="00021A2C" w:rsidP="005C29BF">
            <w:pPr>
              <w:rPr>
                <w:sz w:val="28"/>
                <w:szCs w:val="48"/>
              </w:rPr>
            </w:pPr>
            <w:r>
              <w:rPr>
                <w:sz w:val="28"/>
                <w:szCs w:val="48"/>
              </w:rPr>
              <w:t>With your fingers, press down at the center of the leading edge of the paper and press the Start Scan button.</w:t>
            </w:r>
          </w:p>
        </w:tc>
      </w:tr>
    </w:tbl>
    <w:p w:rsidR="00BE5EDB" w:rsidRDefault="00BE5EDB">
      <w:pPr>
        <w:rPr>
          <w:sz w:val="32"/>
          <w:szCs w:val="48"/>
        </w:rPr>
      </w:pPr>
      <w:r>
        <w:rPr>
          <w:sz w:val="32"/>
          <w:szCs w:val="48"/>
        </w:rPr>
        <w:br w:type="page"/>
      </w:r>
    </w:p>
    <w:p w:rsidR="00BE5EDB" w:rsidRPr="00BE5EDB" w:rsidRDefault="00BE5EDB" w:rsidP="00BE5EDB">
      <w:pPr>
        <w:rPr>
          <w:sz w:val="32"/>
          <w:szCs w:val="48"/>
        </w:rPr>
        <w:sectPr w:rsidR="00BE5EDB" w:rsidRPr="00BE5EDB" w:rsidSect="002A0D39">
          <w:headerReference w:type="first" r:id="rId57"/>
          <w:pgSz w:w="12240" w:h="15840"/>
          <w:pgMar w:top="1140" w:right="720" w:bottom="720" w:left="720" w:header="720" w:footer="1170" w:gutter="0"/>
          <w:cols w:space="720"/>
          <w:titlePg/>
          <w:docGrid w:linePitch="360"/>
        </w:sectPr>
      </w:pPr>
    </w:p>
    <w:p w:rsidR="007A25D9" w:rsidRDefault="00706658" w:rsidP="000F57A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3EC4B51" wp14:editId="3B123479">
                <wp:simplePos x="0" y="0"/>
                <wp:positionH relativeFrom="column">
                  <wp:posOffset>190500</wp:posOffset>
                </wp:positionH>
                <wp:positionV relativeFrom="paragraph">
                  <wp:posOffset>4339590</wp:posOffset>
                </wp:positionV>
                <wp:extent cx="1460500" cy="165100"/>
                <wp:effectExtent l="0" t="0" r="25400" b="2540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0500" cy="1651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088514" id="Rectangle 3" o:spid="_x0000_s1026" style="position:absolute;margin-left:15pt;margin-top:341.7pt;width:115pt;height:13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" fillcolor="white [3212]" strokecolor="white [3212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2616200</wp:posOffset>
                </wp:positionH>
                <wp:positionV relativeFrom="paragraph">
                  <wp:posOffset>3171190</wp:posOffset>
                </wp:positionV>
                <wp:extent cx="920750" cy="203200"/>
                <wp:effectExtent l="0" t="0" r="12700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0750" cy="2032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73F7BB" id="Rectangle 2" o:spid="_x0000_s1026" style="position:absolute;margin-left:206pt;margin-top:249.7pt;width:72.5pt;height:16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" fillcolor="white [3212]" strokecolor="white [3212]" strokeweight="2pt"/>
            </w:pict>
          </mc:Fallback>
        </mc:AlternateContent>
      </w:r>
      <w:r w:rsidR="004F077C">
        <w:object w:dxaOrig="14482" w:dyaOrig="10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45pt;height:395.75pt" o:ole="">
            <v:imagedata r:id="rId58" o:title=""/>
          </v:shape>
          <o:OLEObject Type="Embed" ProgID="Visio.Drawing.11" ShapeID="_x0000_i1025" DrawAspect="Content" ObjectID="_1489561773" r:id="rId59"/>
        </w:object>
      </w:r>
    </w:p>
    <w:p w:rsidR="00A8099F" w:rsidRDefault="00A8099F" w:rsidP="000F57AF"/>
    <w:p w:rsidR="00A8099F" w:rsidRPr="00A8099F" w:rsidRDefault="00A8099F" w:rsidP="000F57AF">
      <w:pPr>
        <w:rPr>
          <w:sz w:val="24"/>
          <w:szCs w:val="24"/>
        </w:rPr>
      </w:pPr>
      <w:r>
        <w:rPr>
          <w:sz w:val="24"/>
          <w:szCs w:val="24"/>
        </w:rPr>
        <w:t>NOTE: Wireless router shown only for illustration purposes.  Do not use a wireless router on the scanner network.</w:t>
      </w:r>
      <w:bookmarkStart w:id="0" w:name="_GoBack"/>
      <w:bookmarkEnd w:id="0"/>
    </w:p>
    <w:sectPr w:rsidR="00A8099F" w:rsidRPr="00A8099F" w:rsidSect="00783DCA">
      <w:headerReference w:type="first" r:id="rId60"/>
      <w:pgSz w:w="12240" w:h="15840"/>
      <w:pgMar w:top="1140" w:right="720" w:bottom="720" w:left="720" w:header="720" w:footer="117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7E7E" w:rsidRDefault="00DD7E7E" w:rsidP="00517805">
      <w:pPr>
        <w:spacing w:after="0" w:line="240" w:lineRule="auto"/>
      </w:pPr>
      <w:r>
        <w:separator/>
      </w:r>
    </w:p>
  </w:endnote>
  <w:endnote w:type="continuationSeparator" w:id="0">
    <w:p w:rsidR="00DD7E7E" w:rsidRDefault="00DD7E7E" w:rsidP="005178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7E7E" w:rsidRDefault="00DD7E7E" w:rsidP="00517805">
      <w:pPr>
        <w:spacing w:after="0" w:line="240" w:lineRule="auto"/>
      </w:pPr>
      <w:r>
        <w:separator/>
      </w:r>
    </w:p>
  </w:footnote>
  <w:footnote w:type="continuationSeparator" w:id="0">
    <w:p w:rsidR="00DD7E7E" w:rsidRDefault="00DD7E7E" w:rsidP="005178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0D39" w:rsidRPr="003129D4" w:rsidRDefault="002A0D39" w:rsidP="003129D4">
    <w:pPr>
      <w:spacing w:after="0"/>
      <w:jc w:val="center"/>
      <w:rPr>
        <w:sz w:val="56"/>
        <w:szCs w:val="72"/>
      </w:rPr>
    </w:pPr>
    <w:r>
      <w:rPr>
        <w:sz w:val="56"/>
        <w:szCs w:val="72"/>
      </w:rPr>
      <w:t>Checklist</w:t>
    </w:r>
    <w:r w:rsidR="009546A6">
      <w:rPr>
        <w:sz w:val="56"/>
        <w:szCs w:val="72"/>
      </w:rPr>
      <w:t>:</w:t>
    </w:r>
    <w:r>
      <w:rPr>
        <w:sz w:val="56"/>
        <w:szCs w:val="72"/>
      </w:rPr>
      <w:t xml:space="preserve"> </w:t>
    </w:r>
    <w:r w:rsidR="009546A6">
      <w:rPr>
        <w:sz w:val="56"/>
        <w:szCs w:val="72"/>
      </w:rPr>
      <w:t>Ballot Prep</w:t>
    </w:r>
    <w:r w:rsidR="003B08E6">
      <w:rPr>
        <w:sz w:val="56"/>
        <w:szCs w:val="72"/>
      </w:rPr>
      <w:t>aration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317D" w:rsidRPr="00A6317D" w:rsidRDefault="00A6317D" w:rsidP="00A6317D">
    <w:pPr>
      <w:pStyle w:val="Header"/>
      <w:jc w:val="center"/>
      <w:rPr>
        <w:noProof/>
        <w:sz w:val="56"/>
      </w:rPr>
    </w:pPr>
    <w:r w:rsidRPr="00A6317D">
      <w:rPr>
        <w:noProof/>
        <w:sz w:val="56"/>
      </w:rPr>
      <w:t>Checklist: Printing Targets and Labels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46A6" w:rsidRPr="003129D4" w:rsidRDefault="009546A6" w:rsidP="003129D4">
    <w:pPr>
      <w:spacing w:after="0"/>
      <w:jc w:val="center"/>
      <w:rPr>
        <w:sz w:val="56"/>
        <w:szCs w:val="72"/>
      </w:rPr>
    </w:pPr>
    <w:r>
      <w:rPr>
        <w:sz w:val="56"/>
        <w:szCs w:val="72"/>
      </w:rPr>
      <w:t>Checklist</w:t>
    </w:r>
    <w:r w:rsidR="003B08E6">
      <w:rPr>
        <w:sz w:val="56"/>
        <w:szCs w:val="72"/>
      </w:rPr>
      <w:t>: Scanning Operations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5EDB" w:rsidRPr="003129D4" w:rsidRDefault="00BE5EDB" w:rsidP="003129D4">
    <w:pPr>
      <w:spacing w:after="0"/>
      <w:jc w:val="center"/>
      <w:rPr>
        <w:sz w:val="56"/>
        <w:szCs w:val="72"/>
      </w:rPr>
    </w:pPr>
    <w:r>
      <w:rPr>
        <w:sz w:val="56"/>
        <w:szCs w:val="72"/>
      </w:rPr>
      <w:t>Checklist: Scanning Operations Troubleshooting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3CD9" w:rsidRPr="00783DCA" w:rsidRDefault="00DD3CD9" w:rsidP="00783DCA">
    <w:pPr>
      <w:spacing w:after="0"/>
      <w:jc w:val="center"/>
      <w:rPr>
        <w:sz w:val="56"/>
        <w:szCs w:val="72"/>
      </w:rPr>
    </w:pPr>
    <w:r w:rsidRPr="00783DCA">
      <w:rPr>
        <w:sz w:val="56"/>
        <w:szCs w:val="72"/>
      </w:rPr>
      <w:t xml:space="preserve">Checklist: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68459AB"/>
    <w:multiLevelType w:val="hybridMultilevel"/>
    <w:tmpl w:val="A91895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B285FF7"/>
    <w:multiLevelType w:val="hybridMultilevel"/>
    <w:tmpl w:val="3D74DB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AB184D"/>
    <w:multiLevelType w:val="hybridMultilevel"/>
    <w:tmpl w:val="F70880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F711C9"/>
    <w:multiLevelType w:val="hybridMultilevel"/>
    <w:tmpl w:val="A3F808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EFA19DB"/>
    <w:multiLevelType w:val="hybridMultilevel"/>
    <w:tmpl w:val="C7C0B9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E83680"/>
    <w:multiLevelType w:val="hybridMultilevel"/>
    <w:tmpl w:val="23DE5E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8657074"/>
    <w:multiLevelType w:val="hybridMultilevel"/>
    <w:tmpl w:val="B5DAF6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0BA12C2"/>
    <w:multiLevelType w:val="hybridMultilevel"/>
    <w:tmpl w:val="61046A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83E6DD8"/>
    <w:multiLevelType w:val="hybridMultilevel"/>
    <w:tmpl w:val="89BC61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CA01595"/>
    <w:multiLevelType w:val="hybridMultilevel"/>
    <w:tmpl w:val="C7C0B9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0651767"/>
    <w:multiLevelType w:val="hybridMultilevel"/>
    <w:tmpl w:val="DC928C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95174C8"/>
    <w:multiLevelType w:val="hybridMultilevel"/>
    <w:tmpl w:val="A2EEF61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5"/>
  </w:num>
  <w:num w:numId="5">
    <w:abstractNumId w:val="8"/>
  </w:num>
  <w:num w:numId="6">
    <w:abstractNumId w:val="9"/>
  </w:num>
  <w:num w:numId="7">
    <w:abstractNumId w:val="4"/>
  </w:num>
  <w:num w:numId="8">
    <w:abstractNumId w:val="10"/>
  </w:num>
  <w:num w:numId="9">
    <w:abstractNumId w:val="6"/>
  </w:num>
  <w:num w:numId="10">
    <w:abstractNumId w:val="11"/>
  </w:num>
  <w:num w:numId="11">
    <w:abstractNumId w:val="2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5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108C"/>
    <w:rsid w:val="00010122"/>
    <w:rsid w:val="0001033A"/>
    <w:rsid w:val="00021A2C"/>
    <w:rsid w:val="00032716"/>
    <w:rsid w:val="00040E2B"/>
    <w:rsid w:val="00062B66"/>
    <w:rsid w:val="00065F25"/>
    <w:rsid w:val="00074169"/>
    <w:rsid w:val="000A3EEF"/>
    <w:rsid w:val="000D2408"/>
    <w:rsid w:val="000F57AF"/>
    <w:rsid w:val="00131EFC"/>
    <w:rsid w:val="00143B1C"/>
    <w:rsid w:val="001717D0"/>
    <w:rsid w:val="00181599"/>
    <w:rsid w:val="001C7154"/>
    <w:rsid w:val="002003CC"/>
    <w:rsid w:val="00225E47"/>
    <w:rsid w:val="0023694F"/>
    <w:rsid w:val="0024285C"/>
    <w:rsid w:val="0029157A"/>
    <w:rsid w:val="002A0C0F"/>
    <w:rsid w:val="002A0D39"/>
    <w:rsid w:val="002D7BBF"/>
    <w:rsid w:val="002F267B"/>
    <w:rsid w:val="003129D4"/>
    <w:rsid w:val="003141BD"/>
    <w:rsid w:val="003425E6"/>
    <w:rsid w:val="00371FB0"/>
    <w:rsid w:val="003962BF"/>
    <w:rsid w:val="003A316B"/>
    <w:rsid w:val="003B08E6"/>
    <w:rsid w:val="003D257D"/>
    <w:rsid w:val="003D4CB9"/>
    <w:rsid w:val="00407F3F"/>
    <w:rsid w:val="0041622D"/>
    <w:rsid w:val="00450495"/>
    <w:rsid w:val="004842A9"/>
    <w:rsid w:val="004F077C"/>
    <w:rsid w:val="005107CD"/>
    <w:rsid w:val="00517805"/>
    <w:rsid w:val="00551D9D"/>
    <w:rsid w:val="00564F7D"/>
    <w:rsid w:val="00583E3C"/>
    <w:rsid w:val="00597704"/>
    <w:rsid w:val="005B096A"/>
    <w:rsid w:val="005F0CCF"/>
    <w:rsid w:val="00662F4B"/>
    <w:rsid w:val="00663A74"/>
    <w:rsid w:val="00706658"/>
    <w:rsid w:val="00711BD5"/>
    <w:rsid w:val="00740798"/>
    <w:rsid w:val="0074174F"/>
    <w:rsid w:val="0074387D"/>
    <w:rsid w:val="00763D57"/>
    <w:rsid w:val="007657AF"/>
    <w:rsid w:val="00770566"/>
    <w:rsid w:val="00783DCA"/>
    <w:rsid w:val="00793B63"/>
    <w:rsid w:val="007A25D9"/>
    <w:rsid w:val="007B1A77"/>
    <w:rsid w:val="007B7CB7"/>
    <w:rsid w:val="007F1C34"/>
    <w:rsid w:val="00833F36"/>
    <w:rsid w:val="00837EB9"/>
    <w:rsid w:val="00840E69"/>
    <w:rsid w:val="0084108C"/>
    <w:rsid w:val="00887A65"/>
    <w:rsid w:val="008A6289"/>
    <w:rsid w:val="008B23A2"/>
    <w:rsid w:val="008B6A5A"/>
    <w:rsid w:val="008F783A"/>
    <w:rsid w:val="009152C1"/>
    <w:rsid w:val="009546A6"/>
    <w:rsid w:val="00974FB2"/>
    <w:rsid w:val="00983568"/>
    <w:rsid w:val="00985A81"/>
    <w:rsid w:val="00996E4E"/>
    <w:rsid w:val="009B4126"/>
    <w:rsid w:val="009C6B25"/>
    <w:rsid w:val="009F6FE0"/>
    <w:rsid w:val="00A07035"/>
    <w:rsid w:val="00A07C67"/>
    <w:rsid w:val="00A135E9"/>
    <w:rsid w:val="00A6317D"/>
    <w:rsid w:val="00A6602F"/>
    <w:rsid w:val="00A8099F"/>
    <w:rsid w:val="00A80C4A"/>
    <w:rsid w:val="00AD66F4"/>
    <w:rsid w:val="00AD6FB4"/>
    <w:rsid w:val="00B0784C"/>
    <w:rsid w:val="00B21DA3"/>
    <w:rsid w:val="00B47BED"/>
    <w:rsid w:val="00B723C5"/>
    <w:rsid w:val="00BA77C2"/>
    <w:rsid w:val="00BC09F4"/>
    <w:rsid w:val="00BC6445"/>
    <w:rsid w:val="00BD4815"/>
    <w:rsid w:val="00BE4987"/>
    <w:rsid w:val="00BE5EDB"/>
    <w:rsid w:val="00BF35BB"/>
    <w:rsid w:val="00C05CDF"/>
    <w:rsid w:val="00C109FE"/>
    <w:rsid w:val="00C150ED"/>
    <w:rsid w:val="00C62348"/>
    <w:rsid w:val="00C6629B"/>
    <w:rsid w:val="00C70BE0"/>
    <w:rsid w:val="00C7422F"/>
    <w:rsid w:val="00CC19F9"/>
    <w:rsid w:val="00CD4FE7"/>
    <w:rsid w:val="00CF495E"/>
    <w:rsid w:val="00D0423A"/>
    <w:rsid w:val="00D142A9"/>
    <w:rsid w:val="00D67F47"/>
    <w:rsid w:val="00D727CD"/>
    <w:rsid w:val="00D8405E"/>
    <w:rsid w:val="00D92095"/>
    <w:rsid w:val="00D97BC9"/>
    <w:rsid w:val="00DA765C"/>
    <w:rsid w:val="00DB5BEB"/>
    <w:rsid w:val="00DD3CD9"/>
    <w:rsid w:val="00DD7E7E"/>
    <w:rsid w:val="00DF4A5F"/>
    <w:rsid w:val="00E815B8"/>
    <w:rsid w:val="00E925BF"/>
    <w:rsid w:val="00E93948"/>
    <w:rsid w:val="00EA1045"/>
    <w:rsid w:val="00ED1F8D"/>
    <w:rsid w:val="00ED4526"/>
    <w:rsid w:val="00EE1FC4"/>
    <w:rsid w:val="00F005F5"/>
    <w:rsid w:val="00F05B66"/>
    <w:rsid w:val="00F32A37"/>
    <w:rsid w:val="00F462D9"/>
    <w:rsid w:val="00F47A20"/>
    <w:rsid w:val="00F8353F"/>
    <w:rsid w:val="00F9500C"/>
    <w:rsid w:val="00FA1273"/>
    <w:rsid w:val="00FA4115"/>
    <w:rsid w:val="00FB3B28"/>
    <w:rsid w:val="00FC00A1"/>
    <w:rsid w:val="00FC3A87"/>
    <w:rsid w:val="00FD41DF"/>
    <w:rsid w:val="00FF59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618590D-24AF-4452-827C-9E19A37B3C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77C2"/>
  </w:style>
  <w:style w:type="paragraph" w:styleId="Heading1">
    <w:name w:val="heading 1"/>
    <w:basedOn w:val="Normal"/>
    <w:next w:val="Normal"/>
    <w:link w:val="Heading1Char"/>
    <w:uiPriority w:val="9"/>
    <w:qFormat/>
    <w:rsid w:val="00ED452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5F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25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178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7805"/>
  </w:style>
  <w:style w:type="paragraph" w:styleId="Footer">
    <w:name w:val="footer"/>
    <w:basedOn w:val="Normal"/>
    <w:link w:val="FooterChar"/>
    <w:uiPriority w:val="99"/>
    <w:unhideWhenUsed/>
    <w:rsid w:val="005178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7805"/>
  </w:style>
  <w:style w:type="paragraph" w:styleId="BalloonText">
    <w:name w:val="Balloon Text"/>
    <w:basedOn w:val="Normal"/>
    <w:link w:val="BalloonTextChar"/>
    <w:uiPriority w:val="99"/>
    <w:semiHidden/>
    <w:unhideWhenUsed/>
    <w:rsid w:val="005178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780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7422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C7422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D452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65F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074169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07416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7416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34" Type="http://schemas.openxmlformats.org/officeDocument/2006/relationships/image" Target="media/image18.png"/><Relationship Id="rId42" Type="http://schemas.openxmlformats.org/officeDocument/2006/relationships/image" Target="media/image24.png"/><Relationship Id="rId47" Type="http://schemas.microsoft.com/office/2007/relationships/hdphoto" Target="media/hdphoto2.wdp"/><Relationship Id="rId50" Type="http://schemas.openxmlformats.org/officeDocument/2006/relationships/image" Target="media/image28.png"/><Relationship Id="rId55" Type="http://schemas.microsoft.com/office/2007/relationships/hdphoto" Target="media/hdphoto4.wdp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26.png"/><Relationship Id="rId59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3.png"/><Relationship Id="rId41" Type="http://schemas.openxmlformats.org/officeDocument/2006/relationships/image" Target="media/image21.png"/><Relationship Id="rId54" Type="http://schemas.openxmlformats.org/officeDocument/2006/relationships/image" Target="media/image29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40" Type="http://schemas.openxmlformats.org/officeDocument/2006/relationships/header" Target="header1.xml"/><Relationship Id="rId45" Type="http://schemas.microsoft.com/office/2007/relationships/hdphoto" Target="media/hdphoto1.wdp"/><Relationship Id="rId53" Type="http://schemas.openxmlformats.org/officeDocument/2006/relationships/image" Target="media/image30.png"/><Relationship Id="rId58" Type="http://schemas.openxmlformats.org/officeDocument/2006/relationships/image" Target="media/image30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8" Type="http://schemas.openxmlformats.org/officeDocument/2006/relationships/image" Target="media/image12.png"/><Relationship Id="rId36" Type="http://schemas.openxmlformats.org/officeDocument/2006/relationships/image" Target="media/image10.png"/><Relationship Id="rId49" Type="http://schemas.microsoft.com/office/2007/relationships/hdphoto" Target="media/hdphoto3.wdp"/><Relationship Id="rId57" Type="http://schemas.openxmlformats.org/officeDocument/2006/relationships/header" Target="header4.xml"/><Relationship Id="rId61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15.png"/><Relationship Id="rId44" Type="http://schemas.openxmlformats.org/officeDocument/2006/relationships/image" Target="media/image25.png"/><Relationship Id="rId60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header" Target="header2.xml"/><Relationship Id="rId48" Type="http://schemas.openxmlformats.org/officeDocument/2006/relationships/image" Target="media/image27.png"/><Relationship Id="rId56" Type="http://schemas.openxmlformats.org/officeDocument/2006/relationships/header" Target="header3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BD0438-D646-4738-937B-6ADBA27F33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6</Pages>
  <Words>1065</Words>
  <Characters>6071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1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eetops</dc:creator>
  <cp:lastModifiedBy>Ed Smith</cp:lastModifiedBy>
  <cp:revision>3</cp:revision>
  <cp:lastPrinted>2012-08-22T00:03:00Z</cp:lastPrinted>
  <dcterms:created xsi:type="dcterms:W3CDTF">2015-04-03T12:51:00Z</dcterms:created>
  <dcterms:modified xsi:type="dcterms:W3CDTF">2015-04-03T16:23:00Z</dcterms:modified>
</cp:coreProperties>
</file>